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B197E" w:rsidRDefault="00EE4E93">
      <w:pPr>
        <w:pStyle w:val="Paper-Title"/>
        <w:spacing w:after="60"/>
      </w:pPr>
      <w:r>
        <w:t>Automated Mutation Testing Framework</w:t>
      </w:r>
    </w:p>
    <w:p w:rsidR="008B197E" w:rsidRDefault="008B197E">
      <w:pPr>
        <w:sectPr w:rsidR="008B197E" w:rsidSect="003B4153">
          <w:footerReference w:type="even" r:id="rId8"/>
          <w:pgSz w:w="12240" w:h="15840" w:code="1"/>
          <w:pgMar w:top="1080" w:right="1080" w:bottom="1440" w:left="1080" w:header="720" w:footer="720" w:gutter="0"/>
          <w:cols w:space="720"/>
        </w:sectPr>
      </w:pPr>
    </w:p>
    <w:p w:rsidR="008B197E" w:rsidRDefault="00EE4E93">
      <w:pPr>
        <w:pStyle w:val="Author"/>
        <w:spacing w:after="0"/>
        <w:rPr>
          <w:spacing w:val="-2"/>
        </w:rPr>
      </w:pPr>
      <w:r>
        <w:rPr>
          <w:spacing w:val="-2"/>
        </w:rPr>
        <w:t>Jay Sharma</w:t>
      </w:r>
    </w:p>
    <w:p w:rsidR="008B197E" w:rsidRDefault="00E460FF">
      <w:pPr>
        <w:pStyle w:val="Affiliations"/>
        <w:rPr>
          <w:spacing w:val="-2"/>
        </w:rPr>
      </w:pPr>
      <w:r>
        <w:rPr>
          <w:spacing w:val="-2"/>
        </w:rPr>
        <w:t>The University of Texas at Dallas</w:t>
      </w:r>
      <w:r w:rsidR="008B197E">
        <w:rPr>
          <w:spacing w:val="-2"/>
        </w:rPr>
        <w:br/>
      </w:r>
      <w:r w:rsidR="00EE4E93">
        <w:rPr>
          <w:spacing w:val="-2"/>
        </w:rPr>
        <w:t>7815 Mccallum Blvd, #1201</w:t>
      </w:r>
      <w:r w:rsidR="008B197E">
        <w:rPr>
          <w:spacing w:val="-2"/>
        </w:rPr>
        <w:br/>
      </w:r>
      <w:r w:rsidR="00EE4E93">
        <w:rPr>
          <w:spacing w:val="-2"/>
        </w:rPr>
        <w:t>Dallas, Texas, 75252</w:t>
      </w:r>
      <w:r w:rsidR="008B197E">
        <w:rPr>
          <w:spacing w:val="-2"/>
        </w:rPr>
        <w:br/>
      </w:r>
      <w:r w:rsidR="00EE4E93">
        <w:t>(469)213-9126</w:t>
      </w:r>
    </w:p>
    <w:p w:rsidR="008B197E" w:rsidRDefault="00EE4E93">
      <w:pPr>
        <w:pStyle w:val="Author"/>
        <w:spacing w:after="0"/>
        <w:rPr>
          <w:spacing w:val="-2"/>
        </w:rPr>
      </w:pPr>
      <w:r>
        <w:rPr>
          <w:spacing w:val="-2"/>
        </w:rPr>
        <w:t>jms140730@utdallas.edu</w:t>
      </w:r>
      <w:r w:rsidR="008B197E">
        <w:rPr>
          <w:spacing w:val="-2"/>
        </w:rPr>
        <w:br w:type="column"/>
      </w:r>
    </w:p>
    <w:p w:rsidR="008B197E" w:rsidRDefault="008B197E">
      <w:pPr>
        <w:pStyle w:val="Affiliations"/>
        <w:rPr>
          <w:spacing w:val="-2"/>
        </w:rPr>
      </w:pPr>
      <w:r>
        <w:rPr>
          <w:spacing w:val="-2"/>
        </w:rPr>
        <w:br/>
      </w:r>
      <w:r>
        <w:rPr>
          <w:spacing w:val="-2"/>
        </w:rPr>
        <w:br/>
      </w:r>
      <w:r>
        <w:rPr>
          <w:spacing w:val="-2"/>
        </w:rPr>
        <w:br/>
      </w:r>
    </w:p>
    <w:p w:rsidR="008B197E" w:rsidRDefault="008B197E">
      <w:pPr>
        <w:pStyle w:val="Author"/>
        <w:spacing w:after="0"/>
        <w:rPr>
          <w:spacing w:val="-2"/>
        </w:rPr>
      </w:pPr>
      <w:r>
        <w:rPr>
          <w:spacing w:val="-2"/>
        </w:rPr>
        <w:br w:type="column"/>
      </w:r>
      <w:r w:rsidR="00EE4E93">
        <w:rPr>
          <w:spacing w:val="-2"/>
        </w:rPr>
        <w:t>Neel Parikh</w:t>
      </w:r>
    </w:p>
    <w:p w:rsidR="008B197E" w:rsidRDefault="00E460FF">
      <w:pPr>
        <w:pStyle w:val="Affiliations"/>
        <w:rPr>
          <w:spacing w:val="-2"/>
        </w:rPr>
      </w:pPr>
      <w:r>
        <w:rPr>
          <w:spacing w:val="-2"/>
        </w:rPr>
        <w:t>The University of Texas at Dallas</w:t>
      </w:r>
      <w:r w:rsidR="008B197E">
        <w:rPr>
          <w:spacing w:val="-2"/>
        </w:rPr>
        <w:br/>
      </w:r>
      <w:r w:rsidR="00EE4E93">
        <w:rPr>
          <w:spacing w:val="-2"/>
        </w:rPr>
        <w:t>7740 Mccallum Blvd, #308</w:t>
      </w:r>
      <w:r w:rsidR="008B197E">
        <w:rPr>
          <w:spacing w:val="-2"/>
        </w:rPr>
        <w:br/>
      </w:r>
      <w:r w:rsidR="00EE4E93">
        <w:rPr>
          <w:spacing w:val="-2"/>
        </w:rPr>
        <w:t>Dallas, TX, 75252</w:t>
      </w:r>
      <w:r w:rsidR="008B197E">
        <w:rPr>
          <w:spacing w:val="-2"/>
        </w:rPr>
        <w:br/>
      </w:r>
      <w:r w:rsidR="00EE4E93">
        <w:rPr>
          <w:spacing w:val="-2"/>
        </w:rPr>
        <w:t>(469)831-7407</w:t>
      </w:r>
    </w:p>
    <w:p w:rsidR="008B197E" w:rsidRDefault="00EE4E93">
      <w:pPr>
        <w:pStyle w:val="E-Mail"/>
        <w:rPr>
          <w:spacing w:val="-2"/>
        </w:rPr>
      </w:pPr>
      <w:r>
        <w:rPr>
          <w:spacing w:val="-2"/>
        </w:rPr>
        <w:t>nvp140230@utdallas.edu</w:t>
      </w:r>
    </w:p>
    <w:p w:rsidR="008B197E" w:rsidRDefault="008B197E">
      <w:pPr>
        <w:pStyle w:val="E-Mail"/>
      </w:pPr>
    </w:p>
    <w:p w:rsidR="008B197E" w:rsidRDefault="008B197E">
      <w:pPr>
        <w:jc w:val="center"/>
        <w:sectPr w:rsidR="008B197E" w:rsidSect="003B4153">
          <w:type w:val="continuous"/>
          <w:pgSz w:w="12240" w:h="15840" w:code="1"/>
          <w:pgMar w:top="1080" w:right="1080" w:bottom="1440" w:left="1080" w:header="720" w:footer="720" w:gutter="0"/>
          <w:cols w:num="3" w:space="0"/>
        </w:sectPr>
      </w:pPr>
    </w:p>
    <w:p w:rsidR="008B197E" w:rsidRDefault="008B197E">
      <w:pPr>
        <w:spacing w:after="0"/>
      </w:pPr>
      <w:r>
        <w:rPr>
          <w:b/>
          <w:sz w:val="24"/>
        </w:rPr>
        <w:t>ABSTRACT</w:t>
      </w:r>
    </w:p>
    <w:p w:rsidR="008B197E" w:rsidRPr="00DA7BED" w:rsidRDefault="007F48FB" w:rsidP="00104399">
      <w:pPr>
        <w:pStyle w:val="Abstract"/>
        <w:rPr>
          <w:sz w:val="20"/>
        </w:rPr>
      </w:pPr>
      <w:r w:rsidRPr="00DA7BED">
        <w:rPr>
          <w:sz w:val="20"/>
        </w:rPr>
        <w:t xml:space="preserve">In this paper, we are proposing an automated mutation testing framework for Java using source code modification technique. This tool will </w:t>
      </w:r>
      <w:r w:rsidR="0087751A" w:rsidRPr="00DA7BED">
        <w:rPr>
          <w:sz w:val="20"/>
        </w:rPr>
        <w:t>use</w:t>
      </w:r>
      <w:r w:rsidRPr="00DA7BED">
        <w:rPr>
          <w:sz w:val="20"/>
        </w:rPr>
        <w:t xml:space="preserve"> </w:t>
      </w:r>
      <w:r w:rsidR="0087751A" w:rsidRPr="00DA7BED">
        <w:rPr>
          <w:sz w:val="20"/>
        </w:rPr>
        <w:t xml:space="preserve">the </w:t>
      </w:r>
      <w:r w:rsidRPr="00DA7BED">
        <w:rPr>
          <w:sz w:val="20"/>
        </w:rPr>
        <w:t xml:space="preserve">JDT library of </w:t>
      </w:r>
      <w:r w:rsidR="003E2653" w:rsidRPr="00DA7BED">
        <w:rPr>
          <w:sz w:val="20"/>
        </w:rPr>
        <w:t xml:space="preserve">eclipse </w:t>
      </w:r>
      <w:r w:rsidRPr="00DA7BED">
        <w:rPr>
          <w:sz w:val="20"/>
        </w:rPr>
        <w:t>for generation of mutants from the existing open source GitHub project and test these mutants against the Junit tests</w:t>
      </w:r>
      <w:r w:rsidR="00123134" w:rsidRPr="00DA7BED">
        <w:rPr>
          <w:sz w:val="20"/>
        </w:rPr>
        <w:t xml:space="preserve"> to produce the mutation report. This report will</w:t>
      </w:r>
      <w:r w:rsidRPr="00DA7BED">
        <w:rPr>
          <w:sz w:val="20"/>
        </w:rPr>
        <w:t xml:space="preserve"> reflect the quality of </w:t>
      </w:r>
      <w:r w:rsidR="00123134" w:rsidRPr="00DA7BED">
        <w:rPr>
          <w:sz w:val="20"/>
        </w:rPr>
        <w:t>a</w:t>
      </w:r>
      <w:r w:rsidRPr="00DA7BED">
        <w:rPr>
          <w:sz w:val="20"/>
        </w:rPr>
        <w:t xml:space="preserve"> test suite. This tool will be extremely useful in real world as manually creating mutants and test each of those is </w:t>
      </w:r>
      <w:r w:rsidR="00F75F72" w:rsidRPr="00DA7BED">
        <w:rPr>
          <w:sz w:val="20"/>
        </w:rPr>
        <w:t xml:space="preserve">cumbersome and </w:t>
      </w:r>
      <w:r w:rsidRPr="00DA7BED">
        <w:rPr>
          <w:sz w:val="20"/>
        </w:rPr>
        <w:t>costly.</w:t>
      </w:r>
    </w:p>
    <w:p w:rsidR="008B197E" w:rsidRDefault="008B197E" w:rsidP="00104399">
      <w:pPr>
        <w:spacing w:after="0"/>
        <w:rPr>
          <w:b/>
          <w:sz w:val="24"/>
        </w:rPr>
      </w:pPr>
      <w:r>
        <w:rPr>
          <w:b/>
          <w:sz w:val="24"/>
        </w:rPr>
        <w:t>Keywords</w:t>
      </w:r>
    </w:p>
    <w:p w:rsidR="00C7192F" w:rsidRPr="00DA7BED" w:rsidRDefault="00104399" w:rsidP="00104399">
      <w:pPr>
        <w:spacing w:after="0"/>
        <w:rPr>
          <w:sz w:val="20"/>
        </w:rPr>
      </w:pPr>
      <w:r w:rsidRPr="00DA7BED">
        <w:rPr>
          <w:sz w:val="20"/>
        </w:rPr>
        <w:t xml:space="preserve">Mutants; Mutation </w:t>
      </w:r>
      <w:r w:rsidR="003A0AD3" w:rsidRPr="00DA7BED">
        <w:rPr>
          <w:sz w:val="20"/>
        </w:rPr>
        <w:t>Testing; Automated Mutation Testing</w:t>
      </w:r>
      <w:r w:rsidR="00F44961" w:rsidRPr="00DA7BED">
        <w:rPr>
          <w:sz w:val="20"/>
        </w:rPr>
        <w:t>; MuClipse; Jester; Junit; JDT; Eclipse;</w:t>
      </w:r>
    </w:p>
    <w:p w:rsidR="008B197E" w:rsidRDefault="008B197E" w:rsidP="00104399">
      <w:pPr>
        <w:pStyle w:val="Heading1"/>
        <w:spacing w:before="120"/>
        <w:jc w:val="both"/>
      </w:pPr>
      <w:r>
        <w:t>INTRODUCTION</w:t>
      </w:r>
    </w:p>
    <w:p w:rsidR="00304E4B" w:rsidRPr="00DA7BED" w:rsidRDefault="00304E4B" w:rsidP="0037078B">
      <w:pPr>
        <w:pStyle w:val="Heading1"/>
        <w:numPr>
          <w:ilvl w:val="0"/>
          <w:numId w:val="0"/>
        </w:numPr>
        <w:spacing w:after="120"/>
        <w:jc w:val="both"/>
        <w:rPr>
          <w:b w:val="0"/>
          <w:kern w:val="0"/>
          <w:sz w:val="20"/>
        </w:rPr>
      </w:pPr>
      <w:r w:rsidRPr="00DA7BED">
        <w:rPr>
          <w:b w:val="0"/>
          <w:kern w:val="0"/>
          <w:sz w:val="20"/>
        </w:rPr>
        <w:t>Mutation Testing is a fault-based testing technique which provides a testing criterion called the “mutation adequacy score”. The mutation adequacy score can be used to measure the effectiveness of a test set in terms of its ability to detect faults. Mutation Testing can be used for testing software at the unit level, the integration level and the specification level. It has been applied to many programming languages as a white box unit test technique [1].</w:t>
      </w:r>
    </w:p>
    <w:p w:rsidR="003A0AD3" w:rsidRPr="00DA7BED" w:rsidRDefault="003A0AD3" w:rsidP="00104399">
      <w:pPr>
        <w:rPr>
          <w:sz w:val="20"/>
        </w:rPr>
      </w:pPr>
      <w:r w:rsidRPr="00DA7BED">
        <w:rPr>
          <w:sz w:val="20"/>
        </w:rPr>
        <w:t xml:space="preserve">Manual Mutation Testing is time consuming and gets complicated as well. To accelerate this process, we will be developing an automated mutation testing framework which will reduce the time and cost for testing a project. </w:t>
      </w:r>
    </w:p>
    <w:p w:rsidR="00304E4B" w:rsidRDefault="00304E4B" w:rsidP="00304E4B">
      <w:pPr>
        <w:pStyle w:val="Heading1"/>
        <w:spacing w:before="120"/>
      </w:pPr>
      <w:r>
        <w:t xml:space="preserve">PROBLEM </w:t>
      </w:r>
      <w:r w:rsidR="00337ADD">
        <w:t>ANALYSIS</w:t>
      </w:r>
    </w:p>
    <w:p w:rsidR="00A643A0" w:rsidRPr="00DA7BED" w:rsidRDefault="00A643A0" w:rsidP="00304E4B">
      <w:pPr>
        <w:pStyle w:val="BodyTextIndent"/>
        <w:spacing w:after="120"/>
        <w:ind w:firstLine="0"/>
        <w:rPr>
          <w:sz w:val="20"/>
        </w:rPr>
      </w:pPr>
      <w:r w:rsidRPr="00DA7BED">
        <w:rPr>
          <w:sz w:val="20"/>
        </w:rPr>
        <w:t>Mutation testing is an important part of white box testing as it helps to test the quality of test suites by creating artificial bugs called as Mutants inside the code. However, creating mutants and testing them on a project manually is time consuming and cost ineffective. Additionally, while manually creating mutants, there is no surety that all pos</w:t>
      </w:r>
      <w:r w:rsidR="0037078B" w:rsidRPr="00DA7BED">
        <w:rPr>
          <w:sz w:val="20"/>
        </w:rPr>
        <w:t>sible mutants would be covered.</w:t>
      </w:r>
    </w:p>
    <w:p w:rsidR="00304E4B" w:rsidRPr="00DA7BED" w:rsidRDefault="00A643A0" w:rsidP="00304E4B">
      <w:pPr>
        <w:pStyle w:val="BodyTextIndent"/>
        <w:spacing w:after="120"/>
        <w:ind w:firstLine="0"/>
        <w:rPr>
          <w:sz w:val="20"/>
        </w:rPr>
      </w:pPr>
      <w:r w:rsidRPr="00DA7BED">
        <w:rPr>
          <w:sz w:val="20"/>
        </w:rPr>
        <w:t>Therefore, we propose an automa</w:t>
      </w:r>
      <w:r w:rsidR="000213FF" w:rsidRPr="00DA7BED">
        <w:rPr>
          <w:sz w:val="20"/>
        </w:rPr>
        <w:t>ted mutation testing framework that will robotically create mutants for a project and test them against the test cases in suites for the project. At the end of the task, a report will be generated. This report will display the mutation score that will help users to assess the quality of the test cases in suites.</w:t>
      </w:r>
    </w:p>
    <w:p w:rsidR="00917B79" w:rsidRDefault="00320747" w:rsidP="00304E4B">
      <w:pPr>
        <w:pStyle w:val="BodyTextIndent"/>
        <w:spacing w:after="120"/>
        <w:ind w:firstLine="0"/>
      </w:pPr>
      <w:r w:rsidRPr="00DA7BED">
        <w:rPr>
          <w:sz w:val="20"/>
        </w:rPr>
        <w:t>Figure</w:t>
      </w:r>
      <w:r w:rsidR="00917B79" w:rsidRPr="00DA7BED">
        <w:rPr>
          <w:sz w:val="20"/>
        </w:rPr>
        <w:t xml:space="preserve"> 1 </w:t>
      </w:r>
      <w:r w:rsidRPr="00DA7BED">
        <w:rPr>
          <w:sz w:val="20"/>
        </w:rPr>
        <w:t>shows</w:t>
      </w:r>
      <w:r w:rsidR="00917B79" w:rsidRPr="00DA7BED">
        <w:rPr>
          <w:sz w:val="20"/>
        </w:rPr>
        <w:t xml:space="preserve"> the architecture of </w:t>
      </w:r>
      <w:r w:rsidRPr="00DA7BED">
        <w:rPr>
          <w:sz w:val="20"/>
        </w:rPr>
        <w:t xml:space="preserve">the </w:t>
      </w:r>
      <w:r w:rsidR="00917B79" w:rsidRPr="00DA7BED">
        <w:rPr>
          <w:sz w:val="20"/>
        </w:rPr>
        <w:t xml:space="preserve">mutation testing tool. A Software project is provided as an input to the tool. The </w:t>
      </w:r>
      <w:r w:rsidR="00917B79" w:rsidRPr="00DA7BED">
        <w:rPr>
          <w:sz w:val="20"/>
        </w:rPr>
        <w:t xml:space="preserve">Mutant generator uses the available Java mutation operators to generate </w:t>
      </w:r>
      <w:r w:rsidR="00917B79" w:rsidRPr="00DA7BED">
        <w:rPr>
          <w:i/>
          <w:sz w:val="20"/>
        </w:rPr>
        <w:t>Mutants</w:t>
      </w:r>
      <w:r w:rsidR="00917B79" w:rsidRPr="00DA7BED">
        <w:rPr>
          <w:sz w:val="20"/>
        </w:rPr>
        <w:t xml:space="preserve"> for the project. These mutants are applied on the test suites which generates a </w:t>
      </w:r>
      <w:r w:rsidRPr="00DA7BED">
        <w:rPr>
          <w:sz w:val="20"/>
        </w:rPr>
        <w:t xml:space="preserve">mutation </w:t>
      </w:r>
      <w:r w:rsidR="00917B79" w:rsidRPr="00DA7BED">
        <w:rPr>
          <w:sz w:val="20"/>
        </w:rPr>
        <w:t>report. This r</w:t>
      </w:r>
      <w:r w:rsidR="00151AB4" w:rsidRPr="00DA7BED">
        <w:rPr>
          <w:sz w:val="20"/>
        </w:rPr>
        <w:t>eport includes the ratio of mutants killed to total number of mutants also called as Mutation score. This score can be used to determine the quality of the test suites. Higher the mutation score</w:t>
      </w:r>
      <w:r w:rsidR="00790AD7">
        <w:rPr>
          <w:sz w:val="20"/>
        </w:rPr>
        <w:t>,</w:t>
      </w:r>
      <w:r w:rsidR="00151AB4" w:rsidRPr="00DA7BED">
        <w:rPr>
          <w:sz w:val="20"/>
        </w:rPr>
        <w:t xml:space="preserve"> better the quality of test suites.</w:t>
      </w:r>
      <w:r w:rsidR="00151AB4">
        <w:t xml:space="preserve"> </w:t>
      </w:r>
    </w:p>
    <w:p w:rsidR="00917B79" w:rsidRDefault="00917B79" w:rsidP="00917B79">
      <w:pPr>
        <w:pStyle w:val="BodyTextIndent"/>
        <w:keepNext/>
        <w:spacing w:after="120"/>
        <w:ind w:firstLine="0"/>
        <w:jc w:val="center"/>
      </w:pPr>
      <w:r>
        <w:rPr>
          <w:noProof/>
        </w:rPr>
        <w:drawing>
          <wp:inline distT="0" distB="0" distL="0" distR="0" wp14:anchorId="4F41D150" wp14:editId="2B07D716">
            <wp:extent cx="3049270" cy="20732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49270" cy="2073275"/>
                    </a:xfrm>
                    <a:prstGeom prst="rect">
                      <a:avLst/>
                    </a:prstGeom>
                  </pic:spPr>
                </pic:pic>
              </a:graphicData>
            </a:graphic>
          </wp:inline>
        </w:drawing>
      </w:r>
    </w:p>
    <w:p w:rsidR="00304E4B" w:rsidRDefault="00917B79" w:rsidP="00917B79">
      <w:pPr>
        <w:pStyle w:val="Caption"/>
      </w:pPr>
      <w:r>
        <w:t xml:space="preserve">Figure </w:t>
      </w:r>
      <w:fldSimple w:instr=" SEQ Figure \* ARABIC ">
        <w:r w:rsidR="00F043B7">
          <w:rPr>
            <w:noProof/>
          </w:rPr>
          <w:t>1</w:t>
        </w:r>
      </w:fldSimple>
      <w:r w:rsidR="00F043B7">
        <w:rPr>
          <w:noProof/>
        </w:rPr>
        <w:t>: Tool Design</w:t>
      </w:r>
    </w:p>
    <w:p w:rsidR="00304E4B" w:rsidRDefault="00304E4B" w:rsidP="00304E4B">
      <w:pPr>
        <w:pStyle w:val="BodyTextIndent"/>
        <w:spacing w:after="120"/>
        <w:ind w:firstLine="0"/>
      </w:pPr>
    </w:p>
    <w:p w:rsidR="00304E4B" w:rsidRDefault="00304E4B" w:rsidP="00304E4B">
      <w:pPr>
        <w:pStyle w:val="Heading1"/>
        <w:spacing w:before="120"/>
      </w:pPr>
      <w:r>
        <w:t>BASICS OF EXISTING TECHNIQUES</w:t>
      </w:r>
      <w:r w:rsidR="00E1645D">
        <w:t xml:space="preserve"> </w:t>
      </w:r>
    </w:p>
    <w:p w:rsidR="00304E4B" w:rsidRPr="00DA7BED" w:rsidRDefault="00304FE3" w:rsidP="00304E4B">
      <w:pPr>
        <w:rPr>
          <w:sz w:val="20"/>
        </w:rPr>
      </w:pPr>
      <w:r w:rsidRPr="00DA7BED">
        <w:rPr>
          <w:sz w:val="20"/>
        </w:rPr>
        <w:t xml:space="preserve">There are various existing mutation testing tools available for Java that operates on source code level. The two most widely used are </w:t>
      </w:r>
      <w:r w:rsidR="000E5307" w:rsidRPr="00DA7BED">
        <w:rPr>
          <w:sz w:val="20"/>
        </w:rPr>
        <w:t>MuClipse and Jester.</w:t>
      </w:r>
    </w:p>
    <w:p w:rsidR="000E5307" w:rsidRPr="00DA7BED" w:rsidRDefault="000E5307" w:rsidP="00304E4B">
      <w:pPr>
        <w:rPr>
          <w:sz w:val="20"/>
        </w:rPr>
      </w:pPr>
      <w:r w:rsidRPr="00DA7BED">
        <w:rPr>
          <w:i/>
          <w:sz w:val="20"/>
        </w:rPr>
        <w:t>MuClipse</w:t>
      </w:r>
      <w:r w:rsidR="00963A81" w:rsidRPr="00DA7BED">
        <w:rPr>
          <w:sz w:val="20"/>
        </w:rPr>
        <w:t xml:space="preserve"> [2]</w:t>
      </w:r>
      <w:r w:rsidRPr="00DA7BED">
        <w:rPr>
          <w:sz w:val="20"/>
        </w:rPr>
        <w:t xml:space="preserve"> is an eclipse based plugin for mutant generation and for running JUnit test suites. It is based on MuJava. MuClipse supports 15 traditional operators and 28 class level mutation operators. It provides GUI, mutant viewer and test case executor. GUI support helps in selecting the mutation operator and generating the mutants. Mutant viewer is used to view the mutants and test case executor for execution of mutants using test set. MuClipse automatically generates mutants by selecting the class to mutate and run JUnit test suites on each mutant. It accounts the total number of live as well as killed mutants along with the mutation score for that test suite. For mutant creation, it first generates the parse tree of the subject program and then generates the mutants. Mutation operates on the source code, and thus, it is necessary to compile the mutants before running JUnit test suite. This process makes it quite slow. It also ignores the equivalent mutants</w:t>
      </w:r>
      <w:r w:rsidR="000964DA" w:rsidRPr="00DA7BED">
        <w:rPr>
          <w:sz w:val="20"/>
        </w:rPr>
        <w:t xml:space="preserve"> [4]</w:t>
      </w:r>
      <w:r w:rsidRPr="00DA7BED">
        <w:rPr>
          <w:sz w:val="20"/>
        </w:rPr>
        <w:t>.</w:t>
      </w:r>
    </w:p>
    <w:p w:rsidR="000E5307" w:rsidRPr="00DA7BED" w:rsidRDefault="000E5307" w:rsidP="00304E4B">
      <w:pPr>
        <w:rPr>
          <w:sz w:val="20"/>
        </w:rPr>
      </w:pPr>
      <w:r w:rsidRPr="00DA7BED">
        <w:rPr>
          <w:i/>
          <w:sz w:val="20"/>
        </w:rPr>
        <w:lastRenderedPageBreak/>
        <w:t>Jester</w:t>
      </w:r>
      <w:r w:rsidRPr="00DA7BED">
        <w:rPr>
          <w:sz w:val="20"/>
        </w:rPr>
        <w:t xml:space="preserve"> [3] is the JUnit test tester. It modifies the source code as well as the test code and verifies whether the change is detected by the test. The test is erroneous if it is not modified and also does not fail. It offers a strategy to extend the traditional set of mutation operators. It repeats the process of creating, executing, testing and reporting for each mutant during analysis; thus, very slow to work with. The cost of using ‘Jester’ is very high in terms of time that includes machine time and developer time to interpret the result. It also doesn’t provide the interface to select the mutation operators applied for the programs under test</w:t>
      </w:r>
      <w:r w:rsidR="0092779D" w:rsidRPr="00DA7BED">
        <w:rPr>
          <w:sz w:val="20"/>
        </w:rPr>
        <w:t xml:space="preserve"> [4]</w:t>
      </w:r>
      <w:r w:rsidRPr="00DA7BED">
        <w:rPr>
          <w:sz w:val="20"/>
        </w:rPr>
        <w:t>.</w:t>
      </w:r>
    </w:p>
    <w:p w:rsidR="00304E4B" w:rsidRDefault="00304E4B" w:rsidP="00304E4B">
      <w:pPr>
        <w:pStyle w:val="Heading1"/>
        <w:spacing w:before="120"/>
      </w:pPr>
      <w:r>
        <w:t>IMPLEMENTATION</w:t>
      </w:r>
      <w:r w:rsidR="00337ADD">
        <w:t>/STUDY</w:t>
      </w:r>
      <w:r>
        <w:t xml:space="preserve"> PLAN</w:t>
      </w:r>
    </w:p>
    <w:p w:rsidR="00DF3FDC" w:rsidRPr="00DA7BED" w:rsidRDefault="00DF3FDC" w:rsidP="00304E4B">
      <w:pPr>
        <w:rPr>
          <w:sz w:val="20"/>
        </w:rPr>
      </w:pPr>
      <w:r w:rsidRPr="00DA7BED">
        <w:rPr>
          <w:sz w:val="20"/>
        </w:rPr>
        <w:t xml:space="preserve">The tool will be developed using </w:t>
      </w:r>
      <w:r w:rsidR="00E87D25" w:rsidRPr="00DA7BED">
        <w:rPr>
          <w:sz w:val="20"/>
        </w:rPr>
        <w:t xml:space="preserve">Java programming language in </w:t>
      </w:r>
      <w:r w:rsidRPr="00DA7BED">
        <w:rPr>
          <w:sz w:val="20"/>
        </w:rPr>
        <w:t xml:space="preserve">Eclipse IDE. JDT Library will be used to manipulate the source code to generate mutants. </w:t>
      </w:r>
      <w:r w:rsidR="008303B3" w:rsidRPr="00DA7BED">
        <w:rPr>
          <w:sz w:val="20"/>
        </w:rPr>
        <w:t>GitHub</w:t>
      </w:r>
      <w:r w:rsidR="00E87D25" w:rsidRPr="00DA7BED">
        <w:rPr>
          <w:sz w:val="20"/>
        </w:rPr>
        <w:t xml:space="preserve"> will be used as a version control system. The generated mutants will be tested </w:t>
      </w:r>
      <w:r w:rsidR="003D6992" w:rsidRPr="00DA7BED">
        <w:rPr>
          <w:sz w:val="20"/>
        </w:rPr>
        <w:t>on</w:t>
      </w:r>
      <w:r w:rsidR="00E87D25" w:rsidRPr="00DA7BED">
        <w:rPr>
          <w:sz w:val="20"/>
        </w:rPr>
        <w:t xml:space="preserve"> Junit </w:t>
      </w:r>
      <w:r w:rsidR="003D6992" w:rsidRPr="00DA7BED">
        <w:rPr>
          <w:sz w:val="20"/>
        </w:rPr>
        <w:t xml:space="preserve">tests of the project, </w:t>
      </w:r>
      <w:r w:rsidR="00E87D25" w:rsidRPr="00DA7BED">
        <w:rPr>
          <w:sz w:val="20"/>
        </w:rPr>
        <w:t>based on which a mutation report will be pr</w:t>
      </w:r>
      <w:r w:rsidR="003D6992" w:rsidRPr="00DA7BED">
        <w:rPr>
          <w:sz w:val="20"/>
        </w:rPr>
        <w:t>oduced. This report will display</w:t>
      </w:r>
      <w:r w:rsidR="00E87D25" w:rsidRPr="00DA7BED">
        <w:rPr>
          <w:sz w:val="20"/>
        </w:rPr>
        <w:t xml:space="preserve"> the mutation score </w:t>
      </w:r>
      <w:r w:rsidR="003D6992" w:rsidRPr="00DA7BED">
        <w:rPr>
          <w:sz w:val="20"/>
        </w:rPr>
        <w:t xml:space="preserve">that will </w:t>
      </w:r>
      <w:r w:rsidR="00E87D25" w:rsidRPr="00DA7BED">
        <w:rPr>
          <w:sz w:val="20"/>
        </w:rPr>
        <w:t xml:space="preserve">help </w:t>
      </w:r>
      <w:r w:rsidR="003D6992" w:rsidRPr="00DA7BED">
        <w:rPr>
          <w:sz w:val="20"/>
        </w:rPr>
        <w:t>to determine the quality of a test suite</w:t>
      </w:r>
      <w:r w:rsidR="00E87D25" w:rsidRPr="00DA7BED">
        <w:rPr>
          <w:sz w:val="20"/>
        </w:rPr>
        <w:t>.</w:t>
      </w:r>
    </w:p>
    <w:p w:rsidR="00304E4B" w:rsidRPr="00DA7BED" w:rsidRDefault="003D6992" w:rsidP="00304E4B">
      <w:pPr>
        <w:rPr>
          <w:sz w:val="20"/>
        </w:rPr>
      </w:pPr>
      <w:r w:rsidRPr="00DA7BED">
        <w:rPr>
          <w:sz w:val="20"/>
        </w:rPr>
        <w:t>The tentative development plan for the tool is as follows:</w:t>
      </w:r>
    </w:p>
    <w:p w:rsidR="00FA5867" w:rsidRPr="00DA7BED" w:rsidRDefault="00FA5867" w:rsidP="00FA5867">
      <w:pPr>
        <w:pStyle w:val="Caption"/>
        <w:keepNext/>
        <w:rPr>
          <w:sz w:val="20"/>
        </w:rPr>
      </w:pPr>
      <w:r w:rsidRPr="00DA7BED">
        <w:rPr>
          <w:sz w:val="20"/>
        </w:rPr>
        <w:t>Table 1: Implementation Plan</w:t>
      </w:r>
    </w:p>
    <w:tbl>
      <w:tblPr>
        <w:tblStyle w:val="TableGrid"/>
        <w:tblW w:w="4968" w:type="dxa"/>
        <w:tblLook w:val="04A0" w:firstRow="1" w:lastRow="0" w:firstColumn="1" w:lastColumn="0" w:noHBand="0" w:noVBand="1"/>
      </w:tblPr>
      <w:tblGrid>
        <w:gridCol w:w="2448"/>
        <w:gridCol w:w="1170"/>
        <w:gridCol w:w="1350"/>
      </w:tblGrid>
      <w:tr w:rsidR="003D6992" w:rsidRPr="00DA7BED" w:rsidTr="00A50E0D">
        <w:tc>
          <w:tcPr>
            <w:tcW w:w="2448" w:type="dxa"/>
          </w:tcPr>
          <w:p w:rsidR="003D6992" w:rsidRPr="00DA7BED" w:rsidRDefault="003D6992" w:rsidP="00A50E0D">
            <w:pPr>
              <w:jc w:val="center"/>
              <w:rPr>
                <w:b/>
                <w:sz w:val="20"/>
              </w:rPr>
            </w:pPr>
            <w:r w:rsidRPr="00DA7BED">
              <w:rPr>
                <w:b/>
                <w:sz w:val="20"/>
              </w:rPr>
              <w:t>Task</w:t>
            </w:r>
          </w:p>
        </w:tc>
        <w:tc>
          <w:tcPr>
            <w:tcW w:w="1170" w:type="dxa"/>
          </w:tcPr>
          <w:p w:rsidR="003D6992" w:rsidRPr="00DA7BED" w:rsidRDefault="003D6992" w:rsidP="00A50E0D">
            <w:pPr>
              <w:jc w:val="center"/>
              <w:rPr>
                <w:b/>
                <w:sz w:val="20"/>
              </w:rPr>
            </w:pPr>
            <w:r w:rsidRPr="00DA7BED">
              <w:rPr>
                <w:b/>
                <w:sz w:val="20"/>
              </w:rPr>
              <w:t>Start Date</w:t>
            </w:r>
          </w:p>
        </w:tc>
        <w:tc>
          <w:tcPr>
            <w:tcW w:w="1350" w:type="dxa"/>
          </w:tcPr>
          <w:p w:rsidR="003D6992" w:rsidRPr="00DA7BED" w:rsidRDefault="003D6992" w:rsidP="00A50E0D">
            <w:pPr>
              <w:jc w:val="center"/>
              <w:rPr>
                <w:b/>
                <w:sz w:val="20"/>
              </w:rPr>
            </w:pPr>
            <w:r w:rsidRPr="00DA7BED">
              <w:rPr>
                <w:b/>
                <w:sz w:val="20"/>
              </w:rPr>
              <w:t xml:space="preserve">End </w:t>
            </w:r>
            <w:r w:rsidR="00A50E0D" w:rsidRPr="00DA7BED">
              <w:rPr>
                <w:b/>
                <w:sz w:val="20"/>
              </w:rPr>
              <w:t>D</w:t>
            </w:r>
            <w:r w:rsidRPr="00DA7BED">
              <w:rPr>
                <w:b/>
                <w:sz w:val="20"/>
              </w:rPr>
              <w:t>ate</w:t>
            </w:r>
          </w:p>
        </w:tc>
      </w:tr>
      <w:tr w:rsidR="003D6992" w:rsidRPr="00DA7BED" w:rsidTr="00A50E0D">
        <w:tc>
          <w:tcPr>
            <w:tcW w:w="2448" w:type="dxa"/>
          </w:tcPr>
          <w:p w:rsidR="003D6992" w:rsidRPr="00DA7BED" w:rsidRDefault="003D6992" w:rsidP="003D6992">
            <w:pPr>
              <w:jc w:val="left"/>
              <w:rPr>
                <w:sz w:val="20"/>
              </w:rPr>
            </w:pPr>
            <w:r w:rsidRPr="00DA7BED">
              <w:rPr>
                <w:sz w:val="20"/>
              </w:rPr>
              <w:t>Project Proposal</w:t>
            </w:r>
          </w:p>
        </w:tc>
        <w:tc>
          <w:tcPr>
            <w:tcW w:w="1170" w:type="dxa"/>
          </w:tcPr>
          <w:p w:rsidR="003D6992" w:rsidRPr="00DA7BED" w:rsidRDefault="003D6992" w:rsidP="00304E4B">
            <w:pPr>
              <w:rPr>
                <w:sz w:val="20"/>
              </w:rPr>
            </w:pPr>
            <w:r w:rsidRPr="00DA7BED">
              <w:rPr>
                <w:sz w:val="20"/>
              </w:rPr>
              <w:t>09/24/2016</w:t>
            </w:r>
          </w:p>
        </w:tc>
        <w:tc>
          <w:tcPr>
            <w:tcW w:w="1350" w:type="dxa"/>
          </w:tcPr>
          <w:p w:rsidR="003D6992" w:rsidRPr="00DA7BED" w:rsidRDefault="003D6992" w:rsidP="00304E4B">
            <w:pPr>
              <w:rPr>
                <w:sz w:val="20"/>
              </w:rPr>
            </w:pPr>
            <w:r w:rsidRPr="00DA7BED">
              <w:rPr>
                <w:sz w:val="20"/>
              </w:rPr>
              <w:t>10/01/2016</w:t>
            </w:r>
          </w:p>
        </w:tc>
      </w:tr>
      <w:tr w:rsidR="003D6992" w:rsidRPr="00DA7BED" w:rsidTr="00A50E0D">
        <w:tc>
          <w:tcPr>
            <w:tcW w:w="2448" w:type="dxa"/>
          </w:tcPr>
          <w:p w:rsidR="003D6992" w:rsidRPr="00DA7BED" w:rsidRDefault="003D6992" w:rsidP="003D6992">
            <w:pPr>
              <w:jc w:val="left"/>
              <w:rPr>
                <w:sz w:val="20"/>
              </w:rPr>
            </w:pPr>
            <w:r w:rsidRPr="00DA7BED">
              <w:rPr>
                <w:sz w:val="20"/>
              </w:rPr>
              <w:t>Study Eclipse JDT Framework</w:t>
            </w:r>
          </w:p>
        </w:tc>
        <w:tc>
          <w:tcPr>
            <w:tcW w:w="1170" w:type="dxa"/>
          </w:tcPr>
          <w:p w:rsidR="003D6992" w:rsidRPr="00DA7BED" w:rsidRDefault="003D6992" w:rsidP="003D6992">
            <w:pPr>
              <w:rPr>
                <w:sz w:val="20"/>
              </w:rPr>
            </w:pPr>
            <w:r w:rsidRPr="00DA7BED">
              <w:rPr>
                <w:sz w:val="20"/>
              </w:rPr>
              <w:t>10/02/2016</w:t>
            </w:r>
          </w:p>
        </w:tc>
        <w:tc>
          <w:tcPr>
            <w:tcW w:w="1350" w:type="dxa"/>
          </w:tcPr>
          <w:p w:rsidR="003D6992" w:rsidRPr="00DA7BED" w:rsidRDefault="003D6992" w:rsidP="003D6992">
            <w:pPr>
              <w:rPr>
                <w:sz w:val="20"/>
              </w:rPr>
            </w:pPr>
            <w:r w:rsidRPr="00DA7BED">
              <w:rPr>
                <w:sz w:val="20"/>
              </w:rPr>
              <w:t>10/08/2016</w:t>
            </w:r>
          </w:p>
        </w:tc>
      </w:tr>
      <w:tr w:rsidR="003D6992" w:rsidRPr="00DA7BED" w:rsidTr="00A50E0D">
        <w:tc>
          <w:tcPr>
            <w:tcW w:w="2448" w:type="dxa"/>
          </w:tcPr>
          <w:p w:rsidR="003D6992" w:rsidRPr="00DA7BED" w:rsidRDefault="003D6992" w:rsidP="003D6992">
            <w:pPr>
              <w:jc w:val="left"/>
              <w:rPr>
                <w:sz w:val="20"/>
              </w:rPr>
            </w:pPr>
            <w:r w:rsidRPr="00DA7BED">
              <w:rPr>
                <w:sz w:val="20"/>
              </w:rPr>
              <w:t>Develop prototype</w:t>
            </w:r>
          </w:p>
        </w:tc>
        <w:tc>
          <w:tcPr>
            <w:tcW w:w="1170" w:type="dxa"/>
          </w:tcPr>
          <w:p w:rsidR="003D6992" w:rsidRPr="00DA7BED" w:rsidRDefault="003D6992" w:rsidP="003D6992">
            <w:pPr>
              <w:rPr>
                <w:sz w:val="20"/>
              </w:rPr>
            </w:pPr>
            <w:r w:rsidRPr="00DA7BED">
              <w:rPr>
                <w:sz w:val="20"/>
              </w:rPr>
              <w:t>10/09/2016</w:t>
            </w:r>
          </w:p>
        </w:tc>
        <w:tc>
          <w:tcPr>
            <w:tcW w:w="1350" w:type="dxa"/>
          </w:tcPr>
          <w:p w:rsidR="003D6992" w:rsidRPr="00DA7BED" w:rsidRDefault="003D6992" w:rsidP="003D6992">
            <w:pPr>
              <w:rPr>
                <w:sz w:val="20"/>
              </w:rPr>
            </w:pPr>
            <w:r w:rsidRPr="00DA7BED">
              <w:rPr>
                <w:sz w:val="20"/>
              </w:rPr>
              <w:t>10/15/2016</w:t>
            </w:r>
          </w:p>
        </w:tc>
      </w:tr>
      <w:tr w:rsidR="003D6992" w:rsidRPr="00DA7BED" w:rsidTr="00A50E0D">
        <w:tc>
          <w:tcPr>
            <w:tcW w:w="2448" w:type="dxa"/>
          </w:tcPr>
          <w:p w:rsidR="003D6992" w:rsidRPr="00DA7BED" w:rsidRDefault="003D6992" w:rsidP="003D6992">
            <w:pPr>
              <w:jc w:val="left"/>
              <w:rPr>
                <w:sz w:val="20"/>
              </w:rPr>
            </w:pPr>
            <w:r w:rsidRPr="00DA7BED">
              <w:rPr>
                <w:sz w:val="20"/>
              </w:rPr>
              <w:t>Implementation of visitor classes</w:t>
            </w:r>
          </w:p>
        </w:tc>
        <w:tc>
          <w:tcPr>
            <w:tcW w:w="1170" w:type="dxa"/>
          </w:tcPr>
          <w:p w:rsidR="003D6992" w:rsidRPr="00DA7BED" w:rsidRDefault="003D6992" w:rsidP="003D6992">
            <w:pPr>
              <w:rPr>
                <w:sz w:val="20"/>
              </w:rPr>
            </w:pPr>
            <w:r w:rsidRPr="00DA7BED">
              <w:rPr>
                <w:sz w:val="20"/>
              </w:rPr>
              <w:t>10/16/2016</w:t>
            </w:r>
          </w:p>
        </w:tc>
        <w:tc>
          <w:tcPr>
            <w:tcW w:w="1350" w:type="dxa"/>
          </w:tcPr>
          <w:p w:rsidR="003D6992" w:rsidRPr="00DA7BED" w:rsidRDefault="003D6992" w:rsidP="003D6992">
            <w:pPr>
              <w:rPr>
                <w:sz w:val="20"/>
              </w:rPr>
            </w:pPr>
            <w:r w:rsidRPr="00DA7BED">
              <w:rPr>
                <w:sz w:val="20"/>
              </w:rPr>
              <w:t>10/21/2016</w:t>
            </w:r>
          </w:p>
        </w:tc>
      </w:tr>
      <w:tr w:rsidR="008303B3" w:rsidRPr="00DA7BED" w:rsidTr="00A50E0D">
        <w:tc>
          <w:tcPr>
            <w:tcW w:w="2448" w:type="dxa"/>
          </w:tcPr>
          <w:p w:rsidR="008303B3" w:rsidRPr="00DA7BED" w:rsidRDefault="008303B3" w:rsidP="008303B3">
            <w:pPr>
              <w:jc w:val="left"/>
              <w:rPr>
                <w:sz w:val="20"/>
              </w:rPr>
            </w:pPr>
            <w:r w:rsidRPr="00DA7BED">
              <w:rPr>
                <w:sz w:val="20"/>
              </w:rPr>
              <w:t>Midterm progress report</w:t>
            </w:r>
          </w:p>
        </w:tc>
        <w:tc>
          <w:tcPr>
            <w:tcW w:w="1170" w:type="dxa"/>
          </w:tcPr>
          <w:p w:rsidR="008303B3" w:rsidRPr="00DA7BED" w:rsidRDefault="008303B3" w:rsidP="008303B3">
            <w:pPr>
              <w:rPr>
                <w:sz w:val="20"/>
              </w:rPr>
            </w:pPr>
            <w:r>
              <w:rPr>
                <w:sz w:val="20"/>
              </w:rPr>
              <w:t>11/28</w:t>
            </w:r>
            <w:r w:rsidRPr="00DA7BED">
              <w:rPr>
                <w:sz w:val="20"/>
              </w:rPr>
              <w:t>/2016</w:t>
            </w:r>
          </w:p>
        </w:tc>
        <w:tc>
          <w:tcPr>
            <w:tcW w:w="1350" w:type="dxa"/>
          </w:tcPr>
          <w:p w:rsidR="008303B3" w:rsidRPr="00DA7BED" w:rsidRDefault="008303B3" w:rsidP="008303B3">
            <w:pPr>
              <w:rPr>
                <w:sz w:val="20"/>
              </w:rPr>
            </w:pPr>
            <w:r>
              <w:rPr>
                <w:sz w:val="20"/>
              </w:rPr>
              <w:t>10/30</w:t>
            </w:r>
            <w:r w:rsidRPr="00DA7BED">
              <w:rPr>
                <w:sz w:val="20"/>
              </w:rPr>
              <w:t>/2016</w:t>
            </w:r>
          </w:p>
        </w:tc>
      </w:tr>
      <w:tr w:rsidR="008303B3" w:rsidRPr="00DA7BED" w:rsidTr="00A50E0D">
        <w:tc>
          <w:tcPr>
            <w:tcW w:w="2448" w:type="dxa"/>
          </w:tcPr>
          <w:p w:rsidR="008303B3" w:rsidRPr="00DA7BED" w:rsidRDefault="008303B3" w:rsidP="008303B3">
            <w:pPr>
              <w:jc w:val="left"/>
              <w:rPr>
                <w:sz w:val="20"/>
              </w:rPr>
            </w:pPr>
            <w:r w:rsidRPr="00DA7BED">
              <w:rPr>
                <w:sz w:val="20"/>
              </w:rPr>
              <w:t>Implement logic for mutant generator</w:t>
            </w:r>
          </w:p>
        </w:tc>
        <w:tc>
          <w:tcPr>
            <w:tcW w:w="1170" w:type="dxa"/>
          </w:tcPr>
          <w:p w:rsidR="008303B3" w:rsidRDefault="008303B3" w:rsidP="008303B3">
            <w:pPr>
              <w:rPr>
                <w:sz w:val="20"/>
              </w:rPr>
            </w:pPr>
            <w:r>
              <w:rPr>
                <w:sz w:val="20"/>
              </w:rPr>
              <w:t>11/01</w:t>
            </w:r>
            <w:r w:rsidRPr="00DA7BED">
              <w:rPr>
                <w:sz w:val="20"/>
              </w:rPr>
              <w:t>/2016</w:t>
            </w:r>
          </w:p>
        </w:tc>
        <w:tc>
          <w:tcPr>
            <w:tcW w:w="1350" w:type="dxa"/>
          </w:tcPr>
          <w:p w:rsidR="008303B3" w:rsidRDefault="008303B3" w:rsidP="008303B3">
            <w:pPr>
              <w:rPr>
                <w:sz w:val="20"/>
              </w:rPr>
            </w:pPr>
            <w:r>
              <w:rPr>
                <w:sz w:val="20"/>
              </w:rPr>
              <w:t>11/10</w:t>
            </w:r>
            <w:r w:rsidRPr="00DA7BED">
              <w:rPr>
                <w:sz w:val="20"/>
              </w:rPr>
              <w:t>/2016</w:t>
            </w:r>
          </w:p>
        </w:tc>
      </w:tr>
      <w:tr w:rsidR="008303B3" w:rsidRPr="00DA7BED" w:rsidTr="00A50E0D">
        <w:tc>
          <w:tcPr>
            <w:tcW w:w="2448" w:type="dxa"/>
          </w:tcPr>
          <w:p w:rsidR="008303B3" w:rsidRPr="00DA7BED" w:rsidRDefault="008303B3" w:rsidP="008303B3">
            <w:pPr>
              <w:jc w:val="left"/>
              <w:rPr>
                <w:sz w:val="20"/>
              </w:rPr>
            </w:pPr>
            <w:r w:rsidRPr="00DA7BED">
              <w:rPr>
                <w:sz w:val="20"/>
              </w:rPr>
              <w:t>Test Mutant Generator</w:t>
            </w:r>
          </w:p>
        </w:tc>
        <w:tc>
          <w:tcPr>
            <w:tcW w:w="1170" w:type="dxa"/>
          </w:tcPr>
          <w:p w:rsidR="008303B3" w:rsidRPr="00DA7BED" w:rsidRDefault="008303B3" w:rsidP="008303B3">
            <w:pPr>
              <w:rPr>
                <w:sz w:val="20"/>
              </w:rPr>
            </w:pPr>
            <w:r>
              <w:rPr>
                <w:sz w:val="20"/>
              </w:rPr>
              <w:t>11/11</w:t>
            </w:r>
            <w:r w:rsidRPr="00DA7BED">
              <w:rPr>
                <w:sz w:val="20"/>
              </w:rPr>
              <w:t>/2016</w:t>
            </w:r>
          </w:p>
        </w:tc>
        <w:tc>
          <w:tcPr>
            <w:tcW w:w="1350" w:type="dxa"/>
          </w:tcPr>
          <w:p w:rsidR="008303B3" w:rsidRPr="00DA7BED" w:rsidRDefault="008303B3" w:rsidP="008303B3">
            <w:pPr>
              <w:rPr>
                <w:sz w:val="20"/>
              </w:rPr>
            </w:pPr>
            <w:r w:rsidRPr="00DA7BED">
              <w:rPr>
                <w:sz w:val="20"/>
              </w:rPr>
              <w:t>11/</w:t>
            </w:r>
            <w:r>
              <w:rPr>
                <w:sz w:val="20"/>
              </w:rPr>
              <w:t>16</w:t>
            </w:r>
            <w:r w:rsidRPr="00DA7BED">
              <w:rPr>
                <w:sz w:val="20"/>
              </w:rPr>
              <w:t>/2016</w:t>
            </w:r>
          </w:p>
        </w:tc>
      </w:tr>
      <w:tr w:rsidR="008303B3" w:rsidRPr="00DA7BED" w:rsidTr="00A50E0D">
        <w:trPr>
          <w:trHeight w:val="278"/>
        </w:trPr>
        <w:tc>
          <w:tcPr>
            <w:tcW w:w="2448" w:type="dxa"/>
          </w:tcPr>
          <w:p w:rsidR="008303B3" w:rsidRPr="00DA7BED" w:rsidRDefault="008303B3" w:rsidP="008303B3">
            <w:pPr>
              <w:jc w:val="left"/>
              <w:rPr>
                <w:sz w:val="20"/>
              </w:rPr>
            </w:pPr>
            <w:r w:rsidRPr="00DA7BED">
              <w:rPr>
                <w:sz w:val="20"/>
              </w:rPr>
              <w:t>Generate Execution report</w:t>
            </w:r>
          </w:p>
        </w:tc>
        <w:tc>
          <w:tcPr>
            <w:tcW w:w="1170" w:type="dxa"/>
          </w:tcPr>
          <w:p w:rsidR="008303B3" w:rsidRPr="00DA7BED" w:rsidRDefault="008303B3" w:rsidP="008303B3">
            <w:pPr>
              <w:rPr>
                <w:sz w:val="20"/>
              </w:rPr>
            </w:pPr>
            <w:r w:rsidRPr="00DA7BED">
              <w:rPr>
                <w:sz w:val="20"/>
              </w:rPr>
              <w:t>11/16/2016</w:t>
            </w:r>
          </w:p>
        </w:tc>
        <w:tc>
          <w:tcPr>
            <w:tcW w:w="1350" w:type="dxa"/>
          </w:tcPr>
          <w:p w:rsidR="008303B3" w:rsidRPr="00DA7BED" w:rsidRDefault="008303B3" w:rsidP="008303B3">
            <w:pPr>
              <w:rPr>
                <w:sz w:val="20"/>
              </w:rPr>
            </w:pPr>
            <w:r w:rsidRPr="00DA7BED">
              <w:rPr>
                <w:sz w:val="20"/>
              </w:rPr>
              <w:t>11/25/2016</w:t>
            </w:r>
          </w:p>
        </w:tc>
      </w:tr>
      <w:tr w:rsidR="008303B3" w:rsidRPr="00DA7BED" w:rsidTr="00A50E0D">
        <w:trPr>
          <w:trHeight w:val="134"/>
        </w:trPr>
        <w:tc>
          <w:tcPr>
            <w:tcW w:w="2448" w:type="dxa"/>
          </w:tcPr>
          <w:p w:rsidR="008303B3" w:rsidRPr="00DA7BED" w:rsidRDefault="008303B3" w:rsidP="008303B3">
            <w:pPr>
              <w:jc w:val="left"/>
              <w:rPr>
                <w:sz w:val="20"/>
              </w:rPr>
            </w:pPr>
            <w:r w:rsidRPr="00DA7BED">
              <w:rPr>
                <w:sz w:val="20"/>
              </w:rPr>
              <w:t>Review and Update code</w:t>
            </w:r>
          </w:p>
        </w:tc>
        <w:tc>
          <w:tcPr>
            <w:tcW w:w="1170" w:type="dxa"/>
          </w:tcPr>
          <w:p w:rsidR="008303B3" w:rsidRPr="00DA7BED" w:rsidRDefault="008303B3" w:rsidP="008303B3">
            <w:pPr>
              <w:rPr>
                <w:sz w:val="20"/>
              </w:rPr>
            </w:pPr>
            <w:r w:rsidRPr="00DA7BED">
              <w:rPr>
                <w:sz w:val="20"/>
              </w:rPr>
              <w:t>11/26/2016</w:t>
            </w:r>
          </w:p>
        </w:tc>
        <w:tc>
          <w:tcPr>
            <w:tcW w:w="1350" w:type="dxa"/>
          </w:tcPr>
          <w:p w:rsidR="008303B3" w:rsidRPr="00DA7BED" w:rsidRDefault="008303B3" w:rsidP="008303B3">
            <w:pPr>
              <w:rPr>
                <w:sz w:val="20"/>
              </w:rPr>
            </w:pPr>
            <w:r w:rsidRPr="00DA7BED">
              <w:rPr>
                <w:sz w:val="20"/>
              </w:rPr>
              <w:t>12/01/2016</w:t>
            </w:r>
          </w:p>
        </w:tc>
      </w:tr>
      <w:tr w:rsidR="008303B3" w:rsidRPr="00DA7BED" w:rsidTr="00A50E0D">
        <w:tc>
          <w:tcPr>
            <w:tcW w:w="2448" w:type="dxa"/>
          </w:tcPr>
          <w:p w:rsidR="008303B3" w:rsidRPr="00DA7BED" w:rsidRDefault="008303B3" w:rsidP="008303B3">
            <w:pPr>
              <w:jc w:val="left"/>
              <w:rPr>
                <w:sz w:val="20"/>
              </w:rPr>
            </w:pPr>
            <w:r w:rsidRPr="00DA7BED">
              <w:rPr>
                <w:sz w:val="20"/>
              </w:rPr>
              <w:t>Final Project Report</w:t>
            </w:r>
          </w:p>
        </w:tc>
        <w:tc>
          <w:tcPr>
            <w:tcW w:w="1170" w:type="dxa"/>
          </w:tcPr>
          <w:p w:rsidR="008303B3" w:rsidRPr="00DA7BED" w:rsidRDefault="008303B3" w:rsidP="008303B3">
            <w:pPr>
              <w:rPr>
                <w:sz w:val="20"/>
              </w:rPr>
            </w:pPr>
            <w:r w:rsidRPr="00DA7BED">
              <w:rPr>
                <w:sz w:val="20"/>
              </w:rPr>
              <w:t>12/02/2016</w:t>
            </w:r>
          </w:p>
        </w:tc>
        <w:tc>
          <w:tcPr>
            <w:tcW w:w="1350" w:type="dxa"/>
          </w:tcPr>
          <w:p w:rsidR="008303B3" w:rsidRPr="00DA7BED" w:rsidRDefault="008303B3" w:rsidP="008303B3">
            <w:pPr>
              <w:rPr>
                <w:sz w:val="20"/>
              </w:rPr>
            </w:pPr>
            <w:r w:rsidRPr="00DA7BED">
              <w:rPr>
                <w:sz w:val="20"/>
              </w:rPr>
              <w:t>12/07/2016</w:t>
            </w:r>
          </w:p>
        </w:tc>
      </w:tr>
    </w:tbl>
    <w:p w:rsidR="00293832" w:rsidRDefault="00FA5867" w:rsidP="00FA5867">
      <w:pPr>
        <w:pStyle w:val="Heading1"/>
        <w:spacing w:before="240"/>
      </w:pPr>
      <w:r>
        <w:t>DESIGN OF OUR TECHNIQUE</w:t>
      </w:r>
    </w:p>
    <w:p w:rsidR="00293832" w:rsidRPr="00DA7BED" w:rsidRDefault="00FA5867" w:rsidP="00293832">
      <w:pPr>
        <w:rPr>
          <w:sz w:val="20"/>
        </w:rPr>
      </w:pPr>
      <w:r w:rsidRPr="00DA7BED">
        <w:rPr>
          <w:sz w:val="20"/>
        </w:rPr>
        <w:t xml:space="preserve">We </w:t>
      </w:r>
      <w:r w:rsidR="00935216">
        <w:rPr>
          <w:sz w:val="20"/>
        </w:rPr>
        <w:t>have implemented V</w:t>
      </w:r>
      <w:r w:rsidRPr="00DA7BED">
        <w:rPr>
          <w:sz w:val="20"/>
        </w:rPr>
        <w:t>isitor</w:t>
      </w:r>
      <w:r w:rsidR="00935216">
        <w:rPr>
          <w:sz w:val="20"/>
        </w:rPr>
        <w:t xml:space="preserve"> O</w:t>
      </w:r>
      <w:r w:rsidR="00935216" w:rsidRPr="00DA7BED">
        <w:rPr>
          <w:sz w:val="20"/>
        </w:rPr>
        <w:t>bject Oriented design</w:t>
      </w:r>
      <w:r w:rsidRPr="00DA7BED">
        <w:rPr>
          <w:sz w:val="20"/>
        </w:rPr>
        <w:t xml:space="preserve"> pattern </w:t>
      </w:r>
      <w:r w:rsidR="00935216">
        <w:rPr>
          <w:sz w:val="20"/>
        </w:rPr>
        <w:t xml:space="preserve">as the architecture of the project. </w:t>
      </w:r>
      <w:r w:rsidR="00D220F2">
        <w:rPr>
          <w:sz w:val="20"/>
        </w:rPr>
        <w:t>We have chosen to use this pattern ahead of other design patterns because it provides separation of algorithm from an object structure it operates on.</w:t>
      </w:r>
      <w:r w:rsidR="00A05B70">
        <w:rPr>
          <w:sz w:val="20"/>
        </w:rPr>
        <w:t xml:space="preserve"> Thus it provides an ability to add new operations (Operator Replacement classes in this case) to existing object structures without modifying those structures.</w:t>
      </w:r>
      <w:r w:rsidR="00D220F2">
        <w:rPr>
          <w:sz w:val="20"/>
        </w:rPr>
        <w:t xml:space="preserve"> </w:t>
      </w:r>
      <w:r w:rsidR="00935216">
        <w:rPr>
          <w:sz w:val="20"/>
        </w:rPr>
        <w:t>This pattern will generate the set of mutants based on the operator replacement classes an</w:t>
      </w:r>
      <w:r w:rsidR="00752F93">
        <w:rPr>
          <w:sz w:val="20"/>
        </w:rPr>
        <w:t xml:space="preserve">d </w:t>
      </w:r>
      <w:r w:rsidR="00D220F2">
        <w:rPr>
          <w:sz w:val="20"/>
        </w:rPr>
        <w:t xml:space="preserve">will </w:t>
      </w:r>
      <w:r w:rsidR="00752F93">
        <w:rPr>
          <w:sz w:val="20"/>
        </w:rPr>
        <w:t>use</w:t>
      </w:r>
      <w:r w:rsidR="00D220F2">
        <w:rPr>
          <w:sz w:val="20"/>
        </w:rPr>
        <w:t xml:space="preserve"> these</w:t>
      </w:r>
      <w:r w:rsidR="007D1E1F">
        <w:rPr>
          <w:sz w:val="20"/>
        </w:rPr>
        <w:t xml:space="preserve"> mutants to generate mutation</w:t>
      </w:r>
      <w:r w:rsidR="00752F93">
        <w:rPr>
          <w:sz w:val="20"/>
        </w:rPr>
        <w:t xml:space="preserve"> score based on the test cases.</w:t>
      </w:r>
    </w:p>
    <w:p w:rsidR="00FA5867" w:rsidRPr="00DA7BED" w:rsidRDefault="00FA5867" w:rsidP="00293832">
      <w:pPr>
        <w:spacing w:after="120"/>
        <w:jc w:val="left"/>
        <w:rPr>
          <w:sz w:val="20"/>
        </w:rPr>
      </w:pPr>
      <w:r w:rsidRPr="00DA7BED">
        <w:rPr>
          <w:sz w:val="20"/>
        </w:rPr>
        <w:t xml:space="preserve">We will be </w:t>
      </w:r>
      <w:r w:rsidR="00935216">
        <w:rPr>
          <w:sz w:val="20"/>
        </w:rPr>
        <w:t xml:space="preserve">focusing on the following Java </w:t>
      </w:r>
      <w:r w:rsidRPr="00DA7BED">
        <w:rPr>
          <w:sz w:val="20"/>
        </w:rPr>
        <w:t>based</w:t>
      </w:r>
      <w:r w:rsidR="00935216">
        <w:rPr>
          <w:sz w:val="20"/>
        </w:rPr>
        <w:t xml:space="preserve"> operator</w:t>
      </w:r>
      <w:r w:rsidR="007D1E1F">
        <w:rPr>
          <w:sz w:val="20"/>
        </w:rPr>
        <w:t>s</w:t>
      </w:r>
      <w:r w:rsidR="00935216">
        <w:rPr>
          <w:sz w:val="20"/>
        </w:rPr>
        <w:t xml:space="preserve"> for</w:t>
      </w:r>
      <w:r w:rsidRPr="00DA7BED">
        <w:rPr>
          <w:sz w:val="20"/>
        </w:rPr>
        <w:t xml:space="preserve"> mutant generat</w:t>
      </w:r>
      <w:r w:rsidR="00935216">
        <w:rPr>
          <w:sz w:val="20"/>
        </w:rPr>
        <w:t>ion</w:t>
      </w:r>
      <w:r w:rsidR="00DF4467">
        <w:rPr>
          <w:sz w:val="20"/>
        </w:rPr>
        <w:t xml:space="preserve"> [5]</w:t>
      </w:r>
      <w:r w:rsidR="00935216">
        <w:rPr>
          <w:sz w:val="20"/>
        </w:rPr>
        <w:t>:</w:t>
      </w:r>
    </w:p>
    <w:p w:rsidR="00FA5867" w:rsidRPr="00DA7BED" w:rsidRDefault="00FA5867" w:rsidP="00FA5867">
      <w:pPr>
        <w:pStyle w:val="ListParagraph"/>
        <w:numPr>
          <w:ilvl w:val="0"/>
          <w:numId w:val="5"/>
        </w:numPr>
        <w:rPr>
          <w:sz w:val="20"/>
        </w:rPr>
      </w:pPr>
      <w:r w:rsidRPr="00DA7BED">
        <w:rPr>
          <w:sz w:val="20"/>
        </w:rPr>
        <w:t>Logical Operator Replacement (LOR)</w:t>
      </w:r>
    </w:p>
    <w:p w:rsidR="00FA5867" w:rsidRPr="00DA7BED" w:rsidRDefault="00FA5867" w:rsidP="00FA5867">
      <w:pPr>
        <w:pStyle w:val="ListParagraph"/>
        <w:numPr>
          <w:ilvl w:val="0"/>
          <w:numId w:val="5"/>
        </w:numPr>
        <w:rPr>
          <w:sz w:val="20"/>
        </w:rPr>
      </w:pPr>
      <w:r w:rsidRPr="00DA7BED">
        <w:rPr>
          <w:sz w:val="20"/>
        </w:rPr>
        <w:t>Relational Operator Replacement (ROR)</w:t>
      </w:r>
    </w:p>
    <w:p w:rsidR="00FA5867" w:rsidRPr="00DA7BED" w:rsidRDefault="00FA5867" w:rsidP="00FA5867">
      <w:pPr>
        <w:pStyle w:val="ListParagraph"/>
        <w:numPr>
          <w:ilvl w:val="0"/>
          <w:numId w:val="5"/>
        </w:numPr>
        <w:rPr>
          <w:sz w:val="20"/>
        </w:rPr>
      </w:pPr>
      <w:r w:rsidRPr="00DA7BED">
        <w:rPr>
          <w:sz w:val="20"/>
        </w:rPr>
        <w:t>Arithmetic Operator Replacement (AOR)</w:t>
      </w:r>
    </w:p>
    <w:p w:rsidR="00FA5867" w:rsidRPr="00DA7BED" w:rsidRDefault="00FA5867" w:rsidP="00FA5867">
      <w:pPr>
        <w:pStyle w:val="ListParagraph"/>
        <w:numPr>
          <w:ilvl w:val="0"/>
          <w:numId w:val="5"/>
        </w:numPr>
        <w:rPr>
          <w:sz w:val="20"/>
        </w:rPr>
      </w:pPr>
      <w:r w:rsidRPr="00DA7BED">
        <w:rPr>
          <w:sz w:val="20"/>
        </w:rPr>
        <w:t>Shift Operator Replacement (SOR)</w:t>
      </w:r>
    </w:p>
    <w:p w:rsidR="00FA5867" w:rsidRPr="00DA7BED" w:rsidRDefault="00FA5867" w:rsidP="00FA5867">
      <w:pPr>
        <w:pStyle w:val="ListParagraph"/>
        <w:numPr>
          <w:ilvl w:val="0"/>
          <w:numId w:val="5"/>
        </w:numPr>
        <w:rPr>
          <w:sz w:val="20"/>
        </w:rPr>
      </w:pPr>
      <w:r w:rsidRPr="00DA7BED">
        <w:rPr>
          <w:sz w:val="20"/>
        </w:rPr>
        <w:t>Assignment Operator Replacement (ASR)</w:t>
      </w:r>
    </w:p>
    <w:p w:rsidR="00FA5867" w:rsidRPr="00DA7BED" w:rsidRDefault="00FA5867" w:rsidP="00FA5867">
      <w:pPr>
        <w:rPr>
          <w:sz w:val="20"/>
        </w:rPr>
      </w:pPr>
      <w:r w:rsidRPr="00DA7BED">
        <w:rPr>
          <w:sz w:val="20"/>
        </w:rPr>
        <w:t>The mutation strategy for each of the above operators is explain as below:</w:t>
      </w:r>
    </w:p>
    <w:p w:rsidR="00FA5867" w:rsidRPr="00DA7BED" w:rsidRDefault="00FA5867" w:rsidP="00FA5867">
      <w:pPr>
        <w:pStyle w:val="ListParagraph"/>
        <w:numPr>
          <w:ilvl w:val="0"/>
          <w:numId w:val="4"/>
        </w:numPr>
        <w:rPr>
          <w:b/>
          <w:sz w:val="20"/>
        </w:rPr>
      </w:pPr>
      <w:r w:rsidRPr="00DA7BED">
        <w:rPr>
          <w:b/>
          <w:sz w:val="20"/>
        </w:rPr>
        <w:t>Logical Operator Replacement (LOR)</w:t>
      </w:r>
    </w:p>
    <w:p w:rsidR="00FC05F7" w:rsidRPr="00DA7BED" w:rsidRDefault="00FC05F7" w:rsidP="00FC05F7">
      <w:pPr>
        <w:rPr>
          <w:sz w:val="20"/>
        </w:rPr>
      </w:pPr>
      <w:r w:rsidRPr="00DA7BED">
        <w:rPr>
          <w:sz w:val="20"/>
        </w:rPr>
        <w:t xml:space="preserve">Replace binary logical operators with other binary logical operators. </w:t>
      </w:r>
    </w:p>
    <w:p w:rsidR="00FA5867" w:rsidRPr="00DA7BED" w:rsidRDefault="00FA5867" w:rsidP="00FC05F7">
      <w:pPr>
        <w:rPr>
          <w:sz w:val="20"/>
        </w:rPr>
      </w:pPr>
      <w:r w:rsidRPr="00DA7BED">
        <w:rPr>
          <w:sz w:val="20"/>
        </w:rPr>
        <w:t xml:space="preserve">The mutants will be generated by using the logical operators like </w:t>
      </w:r>
      <w:r w:rsidR="00B869C3" w:rsidRPr="00DA7BED">
        <w:rPr>
          <w:sz w:val="20"/>
        </w:rPr>
        <w:t xml:space="preserve">AND, OR, and XOR. </w:t>
      </w:r>
    </w:p>
    <w:p w:rsidR="00FA5867" w:rsidRPr="00DA7BED" w:rsidRDefault="00FA5867" w:rsidP="00FA5867">
      <w:pPr>
        <w:pStyle w:val="Caption"/>
        <w:keepNext/>
        <w:rPr>
          <w:rFonts w:cs="Times New Roman"/>
          <w:sz w:val="20"/>
          <w:szCs w:val="20"/>
        </w:rPr>
      </w:pPr>
      <w:r w:rsidRPr="00DA7BED">
        <w:rPr>
          <w:rFonts w:cs="Times New Roman"/>
          <w:sz w:val="20"/>
          <w:szCs w:val="20"/>
        </w:rPr>
        <w:t>Table 2: Logical Operator Replacement</w:t>
      </w:r>
    </w:p>
    <w:tbl>
      <w:tblPr>
        <w:tblStyle w:val="TableGrid"/>
        <w:tblW w:w="2406" w:type="pct"/>
        <w:jc w:val="center"/>
        <w:tblLook w:val="04A0" w:firstRow="1" w:lastRow="0" w:firstColumn="1" w:lastColumn="0" w:noHBand="0" w:noVBand="1"/>
      </w:tblPr>
      <w:tblGrid>
        <w:gridCol w:w="2415"/>
      </w:tblGrid>
      <w:tr w:rsidR="000522BD"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0522BD" w:rsidRPr="00DA7BED" w:rsidRDefault="000522BD" w:rsidP="000522BD">
            <w:pPr>
              <w:pStyle w:val="Paper-Title"/>
              <w:rPr>
                <w:rFonts w:ascii="Times New Roman" w:hAnsi="Times New Roman"/>
                <w:sz w:val="20"/>
              </w:rPr>
            </w:pPr>
            <w:r w:rsidRPr="00DA7BED">
              <w:rPr>
                <w:rFonts w:ascii="Times New Roman" w:hAnsi="Times New Roman"/>
                <w:sz w:val="20"/>
              </w:rPr>
              <w:t>Operators</w:t>
            </w:r>
          </w:p>
        </w:tc>
      </w:tr>
      <w:tr w:rsidR="000522BD"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tcPr>
          <w:p w:rsidR="000522BD" w:rsidRPr="00DA7BED" w:rsidRDefault="000522BD" w:rsidP="00FA5867">
            <w:pPr>
              <w:jc w:val="center"/>
              <w:rPr>
                <w:sz w:val="20"/>
              </w:rPr>
            </w:pPr>
            <w:r w:rsidRPr="00DA7BED">
              <w:rPr>
                <w:sz w:val="20"/>
              </w:rPr>
              <w:t>AND</w:t>
            </w:r>
          </w:p>
        </w:tc>
      </w:tr>
      <w:tr w:rsidR="000522B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0522BD" w:rsidRPr="00DA7BED" w:rsidRDefault="000522BD" w:rsidP="00FA5867">
            <w:pPr>
              <w:jc w:val="center"/>
              <w:rPr>
                <w:sz w:val="20"/>
              </w:rPr>
            </w:pPr>
            <w:r w:rsidRPr="00DA7BED">
              <w:rPr>
                <w:sz w:val="20"/>
              </w:rPr>
              <w:t>OR</w:t>
            </w:r>
          </w:p>
        </w:tc>
      </w:tr>
      <w:tr w:rsidR="000522B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0522BD" w:rsidRPr="00DA7BED" w:rsidRDefault="000522BD" w:rsidP="00FA5867">
            <w:pPr>
              <w:jc w:val="center"/>
              <w:rPr>
                <w:sz w:val="20"/>
              </w:rPr>
            </w:pPr>
            <w:r w:rsidRPr="00DA7BED">
              <w:rPr>
                <w:sz w:val="20"/>
              </w:rPr>
              <w:t>XOR</w:t>
            </w:r>
          </w:p>
        </w:tc>
      </w:tr>
    </w:tbl>
    <w:p w:rsidR="00FA5867" w:rsidRPr="00DA7BED" w:rsidRDefault="00FA5867" w:rsidP="00DF439A">
      <w:pPr>
        <w:spacing w:after="120"/>
        <w:rPr>
          <w:sz w:val="20"/>
        </w:rPr>
      </w:pPr>
    </w:p>
    <w:p w:rsidR="000522BD" w:rsidRPr="00DA7BED" w:rsidRDefault="000522BD" w:rsidP="00854C18">
      <w:pPr>
        <w:pStyle w:val="ListParagraph"/>
        <w:numPr>
          <w:ilvl w:val="0"/>
          <w:numId w:val="4"/>
        </w:numPr>
        <w:rPr>
          <w:b/>
          <w:sz w:val="20"/>
        </w:rPr>
      </w:pPr>
      <w:r w:rsidRPr="00DA7BED">
        <w:rPr>
          <w:b/>
          <w:sz w:val="20"/>
        </w:rPr>
        <w:t>Relational Operator Replacement (ROR)</w:t>
      </w:r>
    </w:p>
    <w:p w:rsidR="00FC05F7" w:rsidRPr="00DA7BED" w:rsidRDefault="00FC05F7" w:rsidP="00FC05F7">
      <w:pPr>
        <w:spacing w:after="120"/>
        <w:rPr>
          <w:sz w:val="20"/>
        </w:rPr>
      </w:pPr>
      <w:r w:rsidRPr="00DA7BED">
        <w:rPr>
          <w:sz w:val="20"/>
        </w:rPr>
        <w:t>Replace relational operators with other relational operators, and replace the entire predicate with true and false.</w:t>
      </w:r>
    </w:p>
    <w:p w:rsidR="000522BD" w:rsidRPr="00DA7BED" w:rsidRDefault="000522BD" w:rsidP="00E85F30">
      <w:pPr>
        <w:spacing w:after="120"/>
        <w:rPr>
          <w:sz w:val="20"/>
        </w:rPr>
      </w:pPr>
      <w:r w:rsidRPr="00DA7BED">
        <w:rPr>
          <w:sz w:val="20"/>
        </w:rPr>
        <w:t>The mutants will be generated by using the relational operators like</w:t>
      </w:r>
      <w:r w:rsidR="002B43A2" w:rsidRPr="00DA7BED">
        <w:rPr>
          <w:sz w:val="20"/>
        </w:rPr>
        <w:t>:</w:t>
      </w:r>
    </w:p>
    <w:p w:rsidR="000522BD" w:rsidRPr="00DA7BED" w:rsidRDefault="000522BD" w:rsidP="000522BD">
      <w:pPr>
        <w:pStyle w:val="Caption"/>
        <w:keepNext/>
        <w:rPr>
          <w:rFonts w:cs="Times New Roman"/>
          <w:sz w:val="20"/>
          <w:szCs w:val="20"/>
        </w:rPr>
      </w:pPr>
      <w:r w:rsidRPr="00DA7BED">
        <w:rPr>
          <w:rFonts w:cs="Times New Roman"/>
          <w:sz w:val="20"/>
          <w:szCs w:val="20"/>
        </w:rPr>
        <w:t xml:space="preserve">Table </w:t>
      </w:r>
      <w:r w:rsidR="008A4E35" w:rsidRPr="00DA7BED">
        <w:rPr>
          <w:rFonts w:cs="Times New Roman"/>
          <w:sz w:val="20"/>
          <w:szCs w:val="20"/>
        </w:rPr>
        <w:t>3</w:t>
      </w:r>
      <w:r w:rsidRPr="00DA7BED">
        <w:rPr>
          <w:rFonts w:cs="Times New Roman"/>
          <w:sz w:val="20"/>
          <w:szCs w:val="20"/>
        </w:rPr>
        <w:t xml:space="preserve">: </w:t>
      </w:r>
      <w:r w:rsidR="008A4E35" w:rsidRPr="00DA7BED">
        <w:rPr>
          <w:rFonts w:cs="Times New Roman"/>
          <w:sz w:val="20"/>
          <w:szCs w:val="20"/>
        </w:rPr>
        <w:t>Relational</w:t>
      </w:r>
      <w:r w:rsidRPr="00DA7BED">
        <w:rPr>
          <w:rFonts w:cs="Times New Roman"/>
          <w:sz w:val="20"/>
          <w:szCs w:val="20"/>
        </w:rPr>
        <w:t xml:space="preserve"> Operator Replacement</w:t>
      </w:r>
    </w:p>
    <w:tbl>
      <w:tblPr>
        <w:tblStyle w:val="TableGrid"/>
        <w:tblW w:w="2406" w:type="pct"/>
        <w:jc w:val="center"/>
        <w:tblLook w:val="04A0" w:firstRow="1" w:lastRow="0" w:firstColumn="1" w:lastColumn="0" w:noHBand="0" w:noVBand="1"/>
      </w:tblPr>
      <w:tblGrid>
        <w:gridCol w:w="2415"/>
      </w:tblGrid>
      <w:tr w:rsidR="000522BD"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0522BD" w:rsidRPr="00DA7BED" w:rsidRDefault="000522BD" w:rsidP="00651B6E">
            <w:pPr>
              <w:pStyle w:val="Paper-Title"/>
              <w:rPr>
                <w:rFonts w:ascii="Times New Roman" w:hAnsi="Times New Roman"/>
                <w:sz w:val="20"/>
              </w:rPr>
            </w:pPr>
            <w:r w:rsidRPr="00DA7BED">
              <w:rPr>
                <w:rFonts w:ascii="Times New Roman" w:hAnsi="Times New Roman"/>
                <w:sz w:val="20"/>
              </w:rPr>
              <w:t>Operators</w:t>
            </w:r>
          </w:p>
        </w:tc>
      </w:tr>
      <w:tr w:rsidR="000522BD"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tcPr>
          <w:p w:rsidR="000522BD" w:rsidRPr="00DA7BED" w:rsidRDefault="000522BD" w:rsidP="00651B6E">
            <w:pPr>
              <w:jc w:val="center"/>
              <w:rPr>
                <w:sz w:val="20"/>
              </w:rPr>
            </w:pPr>
            <w:r w:rsidRPr="00DA7BED">
              <w:rPr>
                <w:sz w:val="20"/>
              </w:rPr>
              <w:t>==</w:t>
            </w:r>
          </w:p>
        </w:tc>
      </w:tr>
      <w:tr w:rsidR="000522B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0522BD" w:rsidRPr="00DA7BED" w:rsidRDefault="000522BD" w:rsidP="00651B6E">
            <w:pPr>
              <w:jc w:val="center"/>
              <w:rPr>
                <w:sz w:val="20"/>
              </w:rPr>
            </w:pPr>
            <w:r w:rsidRPr="00DA7BED">
              <w:rPr>
                <w:sz w:val="20"/>
              </w:rPr>
              <w:t>!=</w:t>
            </w:r>
          </w:p>
        </w:tc>
      </w:tr>
      <w:tr w:rsidR="000522B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0522BD" w:rsidRPr="00DA7BED" w:rsidRDefault="000522BD" w:rsidP="00651B6E">
            <w:pPr>
              <w:jc w:val="center"/>
              <w:rPr>
                <w:sz w:val="20"/>
              </w:rPr>
            </w:pPr>
            <w:r w:rsidRPr="00DA7BED">
              <w:rPr>
                <w:sz w:val="20"/>
              </w:rPr>
              <w:t>&gt;</w:t>
            </w:r>
          </w:p>
        </w:tc>
      </w:tr>
      <w:tr w:rsidR="000522B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0522BD" w:rsidRPr="00DA7BED" w:rsidRDefault="000522BD" w:rsidP="00651B6E">
            <w:pPr>
              <w:jc w:val="center"/>
              <w:rPr>
                <w:sz w:val="20"/>
              </w:rPr>
            </w:pPr>
            <w:r w:rsidRPr="00DA7BED">
              <w:rPr>
                <w:sz w:val="20"/>
              </w:rPr>
              <w:t>&gt;=</w:t>
            </w:r>
          </w:p>
        </w:tc>
      </w:tr>
      <w:tr w:rsidR="000522B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0522BD" w:rsidRPr="00DA7BED" w:rsidRDefault="000522BD" w:rsidP="00651B6E">
            <w:pPr>
              <w:jc w:val="center"/>
              <w:rPr>
                <w:sz w:val="20"/>
              </w:rPr>
            </w:pPr>
            <w:r w:rsidRPr="00DA7BED">
              <w:rPr>
                <w:sz w:val="20"/>
              </w:rPr>
              <w:t>&lt;</w:t>
            </w:r>
          </w:p>
        </w:tc>
      </w:tr>
      <w:tr w:rsidR="000522B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0522BD" w:rsidRPr="00DA7BED" w:rsidRDefault="000522BD" w:rsidP="00651B6E">
            <w:pPr>
              <w:jc w:val="center"/>
              <w:rPr>
                <w:sz w:val="20"/>
              </w:rPr>
            </w:pPr>
            <w:r w:rsidRPr="00DA7BED">
              <w:rPr>
                <w:sz w:val="20"/>
              </w:rPr>
              <w:t>&lt;=</w:t>
            </w:r>
          </w:p>
        </w:tc>
      </w:tr>
    </w:tbl>
    <w:p w:rsidR="000522BD" w:rsidRPr="00DA7BED" w:rsidRDefault="000522BD" w:rsidP="00DF439A">
      <w:pPr>
        <w:spacing w:after="120"/>
        <w:rPr>
          <w:sz w:val="20"/>
        </w:rPr>
      </w:pPr>
    </w:p>
    <w:p w:rsidR="002B43A2" w:rsidRPr="00DA7BED" w:rsidRDefault="002B43A2" w:rsidP="002B43A2">
      <w:pPr>
        <w:pStyle w:val="ListParagraph"/>
        <w:numPr>
          <w:ilvl w:val="0"/>
          <w:numId w:val="4"/>
        </w:numPr>
        <w:rPr>
          <w:b/>
          <w:sz w:val="20"/>
        </w:rPr>
      </w:pPr>
      <w:r w:rsidRPr="00DA7BED">
        <w:rPr>
          <w:b/>
          <w:sz w:val="20"/>
        </w:rPr>
        <w:t>Arithmetic Operator Replacement (</w:t>
      </w:r>
      <w:r w:rsidR="0011718E" w:rsidRPr="00DA7BED">
        <w:rPr>
          <w:b/>
          <w:sz w:val="20"/>
        </w:rPr>
        <w:t>A</w:t>
      </w:r>
      <w:r w:rsidRPr="00DA7BED">
        <w:rPr>
          <w:b/>
          <w:sz w:val="20"/>
        </w:rPr>
        <w:t>OR)</w:t>
      </w:r>
    </w:p>
    <w:p w:rsidR="00BD0776" w:rsidRPr="00DA7BED" w:rsidRDefault="00BD0776" w:rsidP="00BD0776">
      <w:pPr>
        <w:spacing w:after="120"/>
        <w:rPr>
          <w:sz w:val="20"/>
        </w:rPr>
      </w:pPr>
      <w:r w:rsidRPr="00DA7BED">
        <w:rPr>
          <w:sz w:val="20"/>
        </w:rPr>
        <w:t>Replace short-cut arithmetic operators with other unary arithmetic operators.</w:t>
      </w:r>
    </w:p>
    <w:p w:rsidR="002B43A2" w:rsidRPr="00DA7BED" w:rsidRDefault="002B43A2" w:rsidP="00E85F30">
      <w:pPr>
        <w:spacing w:after="120"/>
        <w:rPr>
          <w:sz w:val="20"/>
        </w:rPr>
      </w:pPr>
      <w:r w:rsidRPr="00DA7BED">
        <w:rPr>
          <w:sz w:val="20"/>
        </w:rPr>
        <w:t>The mutants will be generated by using the arithmetic operators like:</w:t>
      </w:r>
    </w:p>
    <w:p w:rsidR="002B43A2" w:rsidRPr="00DA7BED" w:rsidRDefault="002B43A2" w:rsidP="002B43A2">
      <w:pPr>
        <w:pStyle w:val="Caption"/>
        <w:keepNext/>
        <w:rPr>
          <w:rFonts w:cs="Times New Roman"/>
          <w:sz w:val="20"/>
          <w:szCs w:val="20"/>
        </w:rPr>
      </w:pPr>
      <w:r w:rsidRPr="00DA7BED">
        <w:rPr>
          <w:rFonts w:cs="Times New Roman"/>
          <w:sz w:val="20"/>
          <w:szCs w:val="20"/>
        </w:rPr>
        <w:t xml:space="preserve">Table </w:t>
      </w:r>
      <w:r w:rsidR="005E26B1">
        <w:rPr>
          <w:rFonts w:cs="Times New Roman"/>
          <w:sz w:val="20"/>
          <w:szCs w:val="20"/>
        </w:rPr>
        <w:t>4</w:t>
      </w:r>
      <w:r w:rsidRPr="00DA7BED">
        <w:rPr>
          <w:rFonts w:cs="Times New Roman"/>
          <w:sz w:val="20"/>
          <w:szCs w:val="20"/>
        </w:rPr>
        <w:t>: Arithmetic Operator Replacement</w:t>
      </w:r>
    </w:p>
    <w:tbl>
      <w:tblPr>
        <w:tblStyle w:val="TableGrid"/>
        <w:tblW w:w="2406" w:type="pct"/>
        <w:jc w:val="center"/>
        <w:tblLook w:val="04A0" w:firstRow="1" w:lastRow="0" w:firstColumn="1" w:lastColumn="0" w:noHBand="0" w:noVBand="1"/>
      </w:tblPr>
      <w:tblGrid>
        <w:gridCol w:w="2415"/>
      </w:tblGrid>
      <w:tr w:rsidR="002B43A2"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2B43A2" w:rsidRPr="00DA7BED" w:rsidRDefault="002B43A2" w:rsidP="00651B6E">
            <w:pPr>
              <w:pStyle w:val="Paper-Title"/>
              <w:rPr>
                <w:rFonts w:ascii="Times New Roman" w:hAnsi="Times New Roman"/>
                <w:sz w:val="20"/>
              </w:rPr>
            </w:pPr>
            <w:r w:rsidRPr="00DA7BED">
              <w:rPr>
                <w:rFonts w:ascii="Times New Roman" w:hAnsi="Times New Roman"/>
                <w:sz w:val="20"/>
              </w:rPr>
              <w:t>Operators</w:t>
            </w:r>
          </w:p>
        </w:tc>
      </w:tr>
      <w:tr w:rsidR="002B43A2"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tcPr>
          <w:p w:rsidR="002B43A2" w:rsidRPr="00DA7BED" w:rsidRDefault="006E00F2" w:rsidP="00651B6E">
            <w:pPr>
              <w:jc w:val="center"/>
              <w:rPr>
                <w:sz w:val="20"/>
              </w:rPr>
            </w:pPr>
            <w:r w:rsidRPr="00DA7BED">
              <w:rPr>
                <w:sz w:val="20"/>
              </w:rPr>
              <w:t>+</w:t>
            </w:r>
          </w:p>
        </w:tc>
      </w:tr>
      <w:tr w:rsidR="002B43A2"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2B43A2" w:rsidRPr="00DA7BED" w:rsidRDefault="006E00F2" w:rsidP="00651B6E">
            <w:pPr>
              <w:jc w:val="center"/>
              <w:rPr>
                <w:sz w:val="20"/>
              </w:rPr>
            </w:pPr>
            <w:r w:rsidRPr="00DA7BED">
              <w:rPr>
                <w:sz w:val="20"/>
              </w:rPr>
              <w:t>-</w:t>
            </w:r>
          </w:p>
        </w:tc>
      </w:tr>
      <w:tr w:rsidR="002B43A2"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2B43A2" w:rsidRPr="00DA7BED" w:rsidRDefault="006E00F2" w:rsidP="00651B6E">
            <w:pPr>
              <w:jc w:val="center"/>
              <w:rPr>
                <w:sz w:val="20"/>
              </w:rPr>
            </w:pPr>
            <w:r w:rsidRPr="00DA7BED">
              <w:rPr>
                <w:sz w:val="20"/>
              </w:rPr>
              <w:t>*</w:t>
            </w:r>
          </w:p>
        </w:tc>
      </w:tr>
      <w:tr w:rsidR="002B43A2"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2B43A2" w:rsidRPr="00DA7BED" w:rsidRDefault="006E00F2" w:rsidP="00651B6E">
            <w:pPr>
              <w:jc w:val="center"/>
              <w:rPr>
                <w:sz w:val="20"/>
              </w:rPr>
            </w:pPr>
            <w:r w:rsidRPr="00DA7BED">
              <w:rPr>
                <w:sz w:val="20"/>
              </w:rPr>
              <w:t>/</w:t>
            </w:r>
          </w:p>
        </w:tc>
      </w:tr>
      <w:tr w:rsidR="002B43A2"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2B43A2" w:rsidRPr="00DA7BED" w:rsidRDefault="006E00F2" w:rsidP="00651B6E">
            <w:pPr>
              <w:jc w:val="center"/>
              <w:rPr>
                <w:sz w:val="20"/>
              </w:rPr>
            </w:pPr>
            <w:r w:rsidRPr="00DA7BED">
              <w:rPr>
                <w:sz w:val="20"/>
              </w:rPr>
              <w:lastRenderedPageBreak/>
              <w:t>%</w:t>
            </w:r>
          </w:p>
        </w:tc>
      </w:tr>
    </w:tbl>
    <w:p w:rsidR="002B43A2" w:rsidRDefault="002B43A2" w:rsidP="000522BD">
      <w:pPr>
        <w:rPr>
          <w:sz w:val="20"/>
        </w:rPr>
      </w:pPr>
    </w:p>
    <w:p w:rsidR="006E00F2" w:rsidRPr="00DA7BED" w:rsidRDefault="006E00F2" w:rsidP="0081752D">
      <w:pPr>
        <w:pStyle w:val="ListParagraph"/>
        <w:numPr>
          <w:ilvl w:val="0"/>
          <w:numId w:val="4"/>
        </w:numPr>
        <w:spacing w:after="0"/>
        <w:rPr>
          <w:b/>
          <w:sz w:val="20"/>
        </w:rPr>
      </w:pPr>
      <w:r w:rsidRPr="00DA7BED">
        <w:rPr>
          <w:b/>
          <w:sz w:val="20"/>
        </w:rPr>
        <w:t>Shift Operator Replacement (</w:t>
      </w:r>
      <w:r w:rsidR="0011718E" w:rsidRPr="00DA7BED">
        <w:rPr>
          <w:b/>
          <w:sz w:val="20"/>
        </w:rPr>
        <w:t>S</w:t>
      </w:r>
      <w:r w:rsidRPr="00DA7BED">
        <w:rPr>
          <w:b/>
          <w:sz w:val="20"/>
        </w:rPr>
        <w:t>OR)</w:t>
      </w:r>
    </w:p>
    <w:p w:rsidR="00B61B14" w:rsidRPr="00DA7BED" w:rsidRDefault="00621EE9" w:rsidP="007D4AB7">
      <w:pPr>
        <w:rPr>
          <w:sz w:val="20"/>
        </w:rPr>
      </w:pPr>
      <w:r w:rsidRPr="00DA7BED">
        <w:rPr>
          <w:sz w:val="20"/>
        </w:rPr>
        <w:t>Shift Operator Replacement Replace shift operators with other shift operators.</w:t>
      </w:r>
    </w:p>
    <w:p w:rsidR="006E00F2" w:rsidRPr="00DA7BED" w:rsidRDefault="006E00F2" w:rsidP="007D4AB7">
      <w:pPr>
        <w:rPr>
          <w:sz w:val="20"/>
        </w:rPr>
      </w:pPr>
      <w:r w:rsidRPr="00DA7BED">
        <w:rPr>
          <w:sz w:val="20"/>
        </w:rPr>
        <w:t>The mutants will be generated by using the shift operators like:</w:t>
      </w:r>
    </w:p>
    <w:p w:rsidR="006E00F2" w:rsidRPr="00DA7BED" w:rsidRDefault="006E00F2" w:rsidP="006E00F2">
      <w:pPr>
        <w:pStyle w:val="Caption"/>
        <w:keepNext/>
        <w:rPr>
          <w:rFonts w:cs="Times New Roman"/>
          <w:sz w:val="20"/>
          <w:szCs w:val="20"/>
        </w:rPr>
      </w:pPr>
      <w:r w:rsidRPr="00DA7BED">
        <w:rPr>
          <w:rFonts w:cs="Times New Roman"/>
          <w:sz w:val="20"/>
          <w:szCs w:val="20"/>
        </w:rPr>
        <w:t xml:space="preserve">Table </w:t>
      </w:r>
      <w:r w:rsidR="005E26B1">
        <w:rPr>
          <w:rFonts w:cs="Times New Roman"/>
          <w:sz w:val="20"/>
          <w:szCs w:val="20"/>
        </w:rPr>
        <w:t>5</w:t>
      </w:r>
      <w:r w:rsidRPr="00DA7BED">
        <w:rPr>
          <w:rFonts w:cs="Times New Roman"/>
          <w:sz w:val="20"/>
          <w:szCs w:val="20"/>
        </w:rPr>
        <w:t>: Shift Operator Replacement</w:t>
      </w:r>
    </w:p>
    <w:tbl>
      <w:tblPr>
        <w:tblStyle w:val="TableGrid"/>
        <w:tblW w:w="2406" w:type="pct"/>
        <w:jc w:val="center"/>
        <w:tblLook w:val="04A0" w:firstRow="1" w:lastRow="0" w:firstColumn="1" w:lastColumn="0" w:noHBand="0" w:noVBand="1"/>
      </w:tblPr>
      <w:tblGrid>
        <w:gridCol w:w="2415"/>
      </w:tblGrid>
      <w:tr w:rsidR="006E00F2"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6E00F2" w:rsidRPr="00DA7BED" w:rsidRDefault="006E00F2" w:rsidP="00651B6E">
            <w:pPr>
              <w:pStyle w:val="Paper-Title"/>
              <w:rPr>
                <w:rFonts w:ascii="Times New Roman" w:hAnsi="Times New Roman"/>
                <w:sz w:val="20"/>
              </w:rPr>
            </w:pPr>
            <w:r w:rsidRPr="00DA7BED">
              <w:rPr>
                <w:rFonts w:ascii="Times New Roman" w:hAnsi="Times New Roman"/>
                <w:sz w:val="20"/>
              </w:rPr>
              <w:t>Operators</w:t>
            </w:r>
          </w:p>
        </w:tc>
      </w:tr>
      <w:tr w:rsidR="006E00F2"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tcPr>
          <w:p w:rsidR="006E00F2" w:rsidRPr="00DA7BED" w:rsidRDefault="0011718E" w:rsidP="00651B6E">
            <w:pPr>
              <w:jc w:val="center"/>
              <w:rPr>
                <w:sz w:val="20"/>
              </w:rPr>
            </w:pPr>
            <w:r w:rsidRPr="00DA7BED">
              <w:rPr>
                <w:sz w:val="20"/>
              </w:rPr>
              <w:t>&gt;&gt;</w:t>
            </w:r>
          </w:p>
        </w:tc>
      </w:tr>
      <w:tr w:rsidR="006E00F2"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6E00F2" w:rsidRPr="00DA7BED" w:rsidRDefault="0011718E" w:rsidP="00651B6E">
            <w:pPr>
              <w:jc w:val="center"/>
              <w:rPr>
                <w:sz w:val="20"/>
              </w:rPr>
            </w:pPr>
            <w:r w:rsidRPr="00DA7BED">
              <w:rPr>
                <w:sz w:val="20"/>
              </w:rPr>
              <w:t>&lt;&lt;</w:t>
            </w:r>
          </w:p>
        </w:tc>
      </w:tr>
    </w:tbl>
    <w:p w:rsidR="006E00F2" w:rsidRPr="00DA7BED" w:rsidRDefault="006E00F2" w:rsidP="000522BD">
      <w:pPr>
        <w:rPr>
          <w:sz w:val="20"/>
        </w:rPr>
      </w:pPr>
    </w:p>
    <w:p w:rsidR="0011718E" w:rsidRPr="00DA7BED" w:rsidRDefault="0011718E" w:rsidP="0011718E">
      <w:pPr>
        <w:pStyle w:val="ListParagraph"/>
        <w:numPr>
          <w:ilvl w:val="0"/>
          <w:numId w:val="4"/>
        </w:numPr>
        <w:rPr>
          <w:b/>
          <w:sz w:val="20"/>
        </w:rPr>
      </w:pPr>
      <w:r w:rsidRPr="00DA7BED">
        <w:rPr>
          <w:b/>
          <w:sz w:val="20"/>
        </w:rPr>
        <w:t>Assignment Operator Replacement (ASR)</w:t>
      </w:r>
    </w:p>
    <w:p w:rsidR="00B61B14" w:rsidRPr="00DA7BED" w:rsidRDefault="00B61B14" w:rsidP="0011718E">
      <w:pPr>
        <w:rPr>
          <w:sz w:val="20"/>
        </w:rPr>
      </w:pPr>
      <w:r w:rsidRPr="00DA7BED">
        <w:rPr>
          <w:sz w:val="20"/>
        </w:rPr>
        <w:t>Replace short-cut assignment operators with other short-cut operators of the same kind.</w:t>
      </w:r>
    </w:p>
    <w:p w:rsidR="0011718E" w:rsidRPr="00DA7BED" w:rsidRDefault="0011718E" w:rsidP="0011718E">
      <w:pPr>
        <w:rPr>
          <w:sz w:val="20"/>
        </w:rPr>
      </w:pPr>
      <w:r w:rsidRPr="00DA7BED">
        <w:rPr>
          <w:sz w:val="20"/>
        </w:rPr>
        <w:t>The mutants will be generated by using the assignment operators like:</w:t>
      </w:r>
    </w:p>
    <w:p w:rsidR="0011718E" w:rsidRPr="00DA7BED" w:rsidRDefault="0011718E" w:rsidP="0011718E">
      <w:pPr>
        <w:pStyle w:val="Caption"/>
        <w:keepNext/>
        <w:rPr>
          <w:sz w:val="20"/>
          <w:szCs w:val="20"/>
        </w:rPr>
      </w:pPr>
      <w:r w:rsidRPr="00DA7BED">
        <w:rPr>
          <w:sz w:val="20"/>
          <w:szCs w:val="20"/>
        </w:rPr>
        <w:t xml:space="preserve">Table </w:t>
      </w:r>
      <w:r w:rsidR="005E26B1">
        <w:rPr>
          <w:sz w:val="20"/>
          <w:szCs w:val="20"/>
        </w:rPr>
        <w:t>6</w:t>
      </w:r>
      <w:r w:rsidRPr="00DA7BED">
        <w:rPr>
          <w:sz w:val="20"/>
          <w:szCs w:val="20"/>
        </w:rPr>
        <w:t>: Assignment Operator Replacement</w:t>
      </w:r>
    </w:p>
    <w:tbl>
      <w:tblPr>
        <w:tblStyle w:val="TableGrid"/>
        <w:tblW w:w="2406" w:type="pct"/>
        <w:jc w:val="center"/>
        <w:tblLook w:val="04A0" w:firstRow="1" w:lastRow="0" w:firstColumn="1" w:lastColumn="0" w:noHBand="0" w:noVBand="1"/>
      </w:tblPr>
      <w:tblGrid>
        <w:gridCol w:w="2415"/>
      </w:tblGrid>
      <w:tr w:rsidR="0011718E"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11718E" w:rsidRPr="00DA7BED" w:rsidRDefault="0011718E" w:rsidP="00651B6E">
            <w:pPr>
              <w:pStyle w:val="Paper-Title"/>
              <w:rPr>
                <w:rFonts w:ascii="Times New Roman" w:hAnsi="Times New Roman"/>
                <w:sz w:val="20"/>
              </w:rPr>
            </w:pPr>
            <w:r w:rsidRPr="00DA7BED">
              <w:rPr>
                <w:rFonts w:ascii="Times New Roman" w:hAnsi="Times New Roman"/>
                <w:sz w:val="20"/>
              </w:rPr>
              <w:t>Operators</w:t>
            </w:r>
          </w:p>
        </w:tc>
      </w:tr>
      <w:tr w:rsidR="0011718E" w:rsidRPr="00DA7BED" w:rsidTr="0081752D">
        <w:trPr>
          <w:trHeight w:val="227"/>
          <w:jc w:val="center"/>
        </w:trPr>
        <w:tc>
          <w:tcPr>
            <w:tcW w:w="5000" w:type="pct"/>
            <w:tcBorders>
              <w:top w:val="single" w:sz="4" w:space="0" w:color="auto"/>
              <w:left w:val="single" w:sz="4" w:space="0" w:color="auto"/>
              <w:bottom w:val="single" w:sz="4" w:space="0" w:color="auto"/>
              <w:right w:val="single" w:sz="4" w:space="0" w:color="auto"/>
            </w:tcBorders>
            <w:vAlign w:val="center"/>
          </w:tcPr>
          <w:p w:rsidR="0011718E" w:rsidRPr="00DA7BED" w:rsidRDefault="0077730D" w:rsidP="00651B6E">
            <w:pPr>
              <w:jc w:val="center"/>
              <w:rPr>
                <w:sz w:val="20"/>
              </w:rPr>
            </w:pPr>
            <w:r w:rsidRPr="00DA7BED">
              <w:rPr>
                <w:sz w:val="20"/>
              </w:rPr>
              <w:t>+=</w:t>
            </w:r>
          </w:p>
        </w:tc>
      </w:tr>
      <w:tr w:rsidR="0011718E"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hideMark/>
          </w:tcPr>
          <w:p w:rsidR="0011718E" w:rsidRPr="00DA7BED" w:rsidRDefault="0077730D" w:rsidP="00651B6E">
            <w:pPr>
              <w:jc w:val="center"/>
              <w:rPr>
                <w:sz w:val="20"/>
              </w:rPr>
            </w:pPr>
            <w:r w:rsidRPr="00DA7BED">
              <w:rPr>
                <w:sz w:val="20"/>
              </w:rPr>
              <w:t>-=</w:t>
            </w:r>
          </w:p>
        </w:tc>
      </w:tr>
      <w:tr w:rsidR="0077730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77730D" w:rsidRPr="00DA7BED" w:rsidRDefault="0077730D" w:rsidP="00651B6E">
            <w:pPr>
              <w:jc w:val="center"/>
              <w:rPr>
                <w:sz w:val="20"/>
              </w:rPr>
            </w:pPr>
            <w:r w:rsidRPr="00DA7BED">
              <w:rPr>
                <w:sz w:val="20"/>
              </w:rPr>
              <w:t>*=</w:t>
            </w:r>
          </w:p>
        </w:tc>
      </w:tr>
      <w:tr w:rsidR="0077730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77730D" w:rsidRPr="00DA7BED" w:rsidRDefault="0077730D" w:rsidP="00651B6E">
            <w:pPr>
              <w:jc w:val="center"/>
              <w:rPr>
                <w:sz w:val="20"/>
              </w:rPr>
            </w:pPr>
            <w:r w:rsidRPr="00DA7BED">
              <w:rPr>
                <w:sz w:val="20"/>
              </w:rPr>
              <w:t>/=</w:t>
            </w:r>
          </w:p>
        </w:tc>
      </w:tr>
      <w:tr w:rsidR="0077730D" w:rsidRPr="00DA7BED" w:rsidTr="0081752D">
        <w:trPr>
          <w:trHeight w:val="233"/>
          <w:jc w:val="center"/>
        </w:trPr>
        <w:tc>
          <w:tcPr>
            <w:tcW w:w="5000" w:type="pct"/>
            <w:tcBorders>
              <w:top w:val="single" w:sz="4" w:space="0" w:color="auto"/>
              <w:left w:val="single" w:sz="4" w:space="0" w:color="auto"/>
              <w:bottom w:val="single" w:sz="4" w:space="0" w:color="auto"/>
              <w:right w:val="single" w:sz="4" w:space="0" w:color="auto"/>
            </w:tcBorders>
            <w:vAlign w:val="center"/>
          </w:tcPr>
          <w:p w:rsidR="0077730D" w:rsidRPr="00DA7BED" w:rsidRDefault="0077730D" w:rsidP="00651B6E">
            <w:pPr>
              <w:jc w:val="center"/>
              <w:rPr>
                <w:sz w:val="20"/>
              </w:rPr>
            </w:pPr>
            <w:r w:rsidRPr="00DA7BED">
              <w:rPr>
                <w:sz w:val="20"/>
              </w:rPr>
              <w:t>%=</w:t>
            </w:r>
          </w:p>
        </w:tc>
      </w:tr>
    </w:tbl>
    <w:p w:rsidR="00304E4B" w:rsidRDefault="001B2139" w:rsidP="00104399">
      <w:pPr>
        <w:pStyle w:val="Heading1"/>
        <w:spacing w:before="480"/>
      </w:pPr>
      <w:r>
        <w:t>DESIGN AND EXPERIMENTAL EVALUATION</w:t>
      </w:r>
    </w:p>
    <w:p w:rsidR="00337ADD" w:rsidRPr="00DA7BED" w:rsidRDefault="00337ADD" w:rsidP="00304E4B">
      <w:pPr>
        <w:pStyle w:val="BodyTextIndent"/>
        <w:spacing w:after="120"/>
        <w:ind w:firstLine="0"/>
        <w:rPr>
          <w:sz w:val="20"/>
        </w:rPr>
      </w:pPr>
      <w:r w:rsidRPr="00DA7BED">
        <w:rPr>
          <w:sz w:val="20"/>
        </w:rPr>
        <w:t xml:space="preserve">The mutants </w:t>
      </w:r>
      <w:r w:rsidR="001B2139">
        <w:rPr>
          <w:sz w:val="20"/>
        </w:rPr>
        <w:t>are</w:t>
      </w:r>
      <w:r w:rsidRPr="00DA7BED">
        <w:rPr>
          <w:sz w:val="20"/>
        </w:rPr>
        <w:t xml:space="preserve"> </w:t>
      </w:r>
      <w:r w:rsidR="001B2139">
        <w:rPr>
          <w:sz w:val="20"/>
        </w:rPr>
        <w:t xml:space="preserve">generated </w:t>
      </w:r>
      <w:r w:rsidRPr="00DA7BED">
        <w:rPr>
          <w:sz w:val="20"/>
        </w:rPr>
        <w:t xml:space="preserve">from an open source GitHub project having more than 1000 lines of code. </w:t>
      </w:r>
      <w:r w:rsidR="00F44961" w:rsidRPr="00DA7BED">
        <w:rPr>
          <w:sz w:val="20"/>
        </w:rPr>
        <w:t>The tool will produce a quantitative result on the quality of the test suite for that project.</w:t>
      </w:r>
    </w:p>
    <w:p w:rsidR="00F92543" w:rsidRPr="00DA7BED" w:rsidRDefault="00C75A25" w:rsidP="00304E4B">
      <w:pPr>
        <w:pStyle w:val="BodyTextIndent"/>
        <w:spacing w:after="120"/>
        <w:ind w:firstLine="0"/>
        <w:rPr>
          <w:sz w:val="20"/>
        </w:rPr>
      </w:pPr>
      <w:r>
        <w:rPr>
          <w:sz w:val="20"/>
        </w:rPr>
        <w:t xml:space="preserve">For the purpose of testing our mutation tool we </w:t>
      </w:r>
      <w:r w:rsidR="001B2139">
        <w:rPr>
          <w:sz w:val="20"/>
        </w:rPr>
        <w:t>have used</w:t>
      </w:r>
      <w:r>
        <w:rPr>
          <w:sz w:val="20"/>
        </w:rPr>
        <w:t xml:space="preserve"> “Cucumber-reporting” project.</w:t>
      </w:r>
    </w:p>
    <w:p w:rsidR="00F92543" w:rsidRPr="00DA7BED" w:rsidRDefault="00931D65" w:rsidP="00304E4B">
      <w:pPr>
        <w:pStyle w:val="BodyTextIndent"/>
        <w:spacing w:after="120"/>
        <w:ind w:firstLine="0"/>
        <w:rPr>
          <w:sz w:val="20"/>
        </w:rPr>
      </w:pPr>
      <w:hyperlink r:id="rId10" w:history="1">
        <w:r w:rsidR="00754260" w:rsidRPr="00DA7BED">
          <w:rPr>
            <w:rStyle w:val="Hyperlink"/>
            <w:sz w:val="20"/>
          </w:rPr>
          <w:t>https://github.com/damianszczepanik/cucumber-reporting</w:t>
        </w:r>
      </w:hyperlink>
    </w:p>
    <w:p w:rsidR="00F92543" w:rsidRPr="00DA7BED" w:rsidRDefault="001B2139" w:rsidP="00304E4B">
      <w:pPr>
        <w:pStyle w:val="BodyTextIndent"/>
        <w:spacing w:after="120"/>
        <w:ind w:firstLine="0"/>
        <w:rPr>
          <w:sz w:val="20"/>
        </w:rPr>
      </w:pPr>
      <w:r>
        <w:rPr>
          <w:sz w:val="20"/>
        </w:rPr>
        <w:t xml:space="preserve">The process we followed for development of this tool is as </w:t>
      </w:r>
      <w:r w:rsidR="0065233B" w:rsidRPr="00DA7BED">
        <w:rPr>
          <w:sz w:val="20"/>
        </w:rPr>
        <w:t>follow:</w:t>
      </w:r>
    </w:p>
    <w:p w:rsidR="0065233B" w:rsidRPr="001B2139" w:rsidRDefault="00C75A25" w:rsidP="001B2139">
      <w:pPr>
        <w:pStyle w:val="ListParagraph"/>
        <w:numPr>
          <w:ilvl w:val="0"/>
          <w:numId w:val="18"/>
        </w:numPr>
        <w:ind w:left="270" w:hanging="270"/>
        <w:rPr>
          <w:sz w:val="20"/>
        </w:rPr>
      </w:pPr>
      <w:r w:rsidRPr="001B2139">
        <w:rPr>
          <w:sz w:val="20"/>
        </w:rPr>
        <w:t>Created a GIT</w:t>
      </w:r>
      <w:r w:rsidR="0065233B" w:rsidRPr="001B2139">
        <w:rPr>
          <w:sz w:val="20"/>
        </w:rPr>
        <w:t xml:space="preserve"> Repository for creating a collaborative working environment</w:t>
      </w:r>
    </w:p>
    <w:p w:rsidR="0065233B" w:rsidRPr="00DA7BED" w:rsidRDefault="00931D65" w:rsidP="007144E4">
      <w:pPr>
        <w:pStyle w:val="BodyTextIndent"/>
        <w:spacing w:after="120"/>
        <w:ind w:left="270" w:hanging="270"/>
        <w:rPr>
          <w:sz w:val="20"/>
        </w:rPr>
      </w:pPr>
      <w:hyperlink r:id="rId11" w:history="1">
        <w:r w:rsidR="0065233B" w:rsidRPr="00DA7BED">
          <w:rPr>
            <w:rStyle w:val="Hyperlink"/>
            <w:sz w:val="20"/>
          </w:rPr>
          <w:t>https://github.com/sharmajaym2007/MutationTestingFramework</w:t>
        </w:r>
      </w:hyperlink>
    </w:p>
    <w:p w:rsidR="0065233B" w:rsidRDefault="0065233B" w:rsidP="001B2139">
      <w:pPr>
        <w:pStyle w:val="ListParagraph"/>
        <w:numPr>
          <w:ilvl w:val="0"/>
          <w:numId w:val="18"/>
        </w:numPr>
        <w:ind w:left="270" w:hanging="270"/>
        <w:rPr>
          <w:sz w:val="20"/>
        </w:rPr>
      </w:pPr>
      <w:r w:rsidRPr="00DA7BED">
        <w:rPr>
          <w:sz w:val="20"/>
        </w:rPr>
        <w:t>Analyzed the Eclipse JDT Framework to go through the various set of classes which could be used for development of our tool</w:t>
      </w:r>
    </w:p>
    <w:p w:rsidR="0087266C" w:rsidRPr="00DA7BED" w:rsidRDefault="0087266C" w:rsidP="001B2139">
      <w:pPr>
        <w:pStyle w:val="ListParagraph"/>
        <w:numPr>
          <w:ilvl w:val="0"/>
          <w:numId w:val="18"/>
        </w:numPr>
        <w:ind w:left="270" w:hanging="270"/>
        <w:rPr>
          <w:sz w:val="20"/>
        </w:rPr>
      </w:pPr>
      <w:r>
        <w:rPr>
          <w:sz w:val="20"/>
        </w:rPr>
        <w:t>Analyzed best practices for building an architecture for visitor design pattern</w:t>
      </w:r>
    </w:p>
    <w:p w:rsidR="0065233B" w:rsidRPr="00DA7BED" w:rsidRDefault="0065233B" w:rsidP="001B2139">
      <w:pPr>
        <w:pStyle w:val="ListParagraph"/>
        <w:numPr>
          <w:ilvl w:val="0"/>
          <w:numId w:val="18"/>
        </w:numPr>
        <w:ind w:left="270" w:hanging="270"/>
        <w:rPr>
          <w:sz w:val="20"/>
        </w:rPr>
      </w:pPr>
      <w:r w:rsidRPr="00DA7BED">
        <w:rPr>
          <w:sz w:val="20"/>
        </w:rPr>
        <w:t xml:space="preserve">Implemented </w:t>
      </w:r>
      <w:r w:rsidR="0087266C">
        <w:rPr>
          <w:sz w:val="20"/>
        </w:rPr>
        <w:t xml:space="preserve">visitor design pattern with </w:t>
      </w:r>
      <w:r w:rsidRPr="00DA7BED">
        <w:rPr>
          <w:sz w:val="20"/>
        </w:rPr>
        <w:t>various visitor classes for the mutation operators as specified in the previous sections</w:t>
      </w:r>
    </w:p>
    <w:p w:rsidR="00371E69" w:rsidRPr="00DA7BED" w:rsidRDefault="003D3B6F" w:rsidP="003D3B6F">
      <w:pPr>
        <w:pStyle w:val="BodyTextIndent"/>
        <w:spacing w:after="120"/>
        <w:ind w:firstLine="0"/>
        <w:rPr>
          <w:sz w:val="20"/>
        </w:rPr>
      </w:pPr>
      <w:r w:rsidRPr="00DA7BED">
        <w:rPr>
          <w:sz w:val="20"/>
        </w:rPr>
        <w:t>The structure of the project is a hierarchical view of the java files which inherits the AST Visitor classes</w:t>
      </w:r>
      <w:r w:rsidR="00371E69" w:rsidRPr="00DA7BED">
        <w:rPr>
          <w:sz w:val="20"/>
        </w:rPr>
        <w:t xml:space="preserve"> from the JDT framework.</w:t>
      </w:r>
    </w:p>
    <w:p w:rsidR="0065233B" w:rsidRPr="00DA7BED" w:rsidRDefault="003D3B6F" w:rsidP="003D3B6F">
      <w:pPr>
        <w:pStyle w:val="BodyTextIndent"/>
        <w:spacing w:after="120"/>
        <w:ind w:firstLine="0"/>
        <w:rPr>
          <w:sz w:val="20"/>
        </w:rPr>
      </w:pPr>
      <w:r w:rsidRPr="00DA7BED">
        <w:rPr>
          <w:sz w:val="20"/>
        </w:rPr>
        <w:t xml:space="preserve">The </w:t>
      </w:r>
      <w:r w:rsidR="00371E69" w:rsidRPr="00DA7BED">
        <w:rPr>
          <w:sz w:val="20"/>
        </w:rPr>
        <w:t xml:space="preserve">project </w:t>
      </w:r>
      <w:r w:rsidRPr="00DA7BED">
        <w:rPr>
          <w:sz w:val="20"/>
        </w:rPr>
        <w:t>structure currently looks like below:</w:t>
      </w:r>
    </w:p>
    <w:p w:rsidR="00F043B7" w:rsidRDefault="003D3B6F" w:rsidP="00F043B7">
      <w:pPr>
        <w:pStyle w:val="BodyTextIndent"/>
        <w:keepNext/>
        <w:spacing w:after="120"/>
        <w:ind w:firstLine="0"/>
      </w:pPr>
      <w:r>
        <w:rPr>
          <w:noProof/>
        </w:rPr>
        <w:drawing>
          <wp:inline distT="0" distB="0" distL="0" distR="0" wp14:anchorId="6BE094CF" wp14:editId="21B9B82C">
            <wp:extent cx="3372485" cy="2944368"/>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478" r="3913" b="1186"/>
                    <a:stretch/>
                  </pic:blipFill>
                  <pic:spPr bwMode="auto">
                    <a:xfrm>
                      <a:off x="0" y="0"/>
                      <a:ext cx="3390361" cy="2959975"/>
                    </a:xfrm>
                    <a:prstGeom prst="rect">
                      <a:avLst/>
                    </a:prstGeom>
                    <a:ln>
                      <a:noFill/>
                    </a:ln>
                    <a:extLst>
                      <a:ext uri="{53640926-AAD7-44D8-BBD7-CCE9431645EC}">
                        <a14:shadowObscured xmlns:a14="http://schemas.microsoft.com/office/drawing/2010/main"/>
                      </a:ext>
                    </a:extLst>
                  </pic:spPr>
                </pic:pic>
              </a:graphicData>
            </a:graphic>
          </wp:inline>
        </w:drawing>
      </w:r>
    </w:p>
    <w:p w:rsidR="00F262C9" w:rsidRDefault="00F043B7" w:rsidP="00F043B7">
      <w:pPr>
        <w:pStyle w:val="Caption"/>
      </w:pPr>
      <w:r>
        <w:t xml:space="preserve">Figure </w:t>
      </w:r>
      <w:fldSimple w:instr=" SEQ Figure \* ARABIC ">
        <w:r>
          <w:rPr>
            <w:noProof/>
          </w:rPr>
          <w:t>2</w:t>
        </w:r>
      </w:fldSimple>
      <w:r>
        <w:t>: Visitor Design Classes</w:t>
      </w:r>
    </w:p>
    <w:p w:rsidR="00F043B7" w:rsidRPr="00F043B7" w:rsidRDefault="00F043B7" w:rsidP="00F043B7">
      <w:pPr>
        <w:rPr>
          <w:lang w:eastAsia="en-AU"/>
        </w:rPr>
      </w:pPr>
    </w:p>
    <w:p w:rsidR="00DA7BED" w:rsidRPr="00DA7BED" w:rsidRDefault="00DA7BED" w:rsidP="00DA7BED">
      <w:pPr>
        <w:rPr>
          <w:sz w:val="20"/>
        </w:rPr>
      </w:pPr>
      <w:r w:rsidRPr="00DA7BED">
        <w:rPr>
          <w:sz w:val="20"/>
        </w:rPr>
        <w:t>The visitor classes are contained in their respective packages as below:</w:t>
      </w:r>
    </w:p>
    <w:p w:rsidR="00DA7BED" w:rsidRPr="00DA7BED" w:rsidRDefault="00DA7BED" w:rsidP="00DA7BED">
      <w:pPr>
        <w:pStyle w:val="ListParagraph"/>
        <w:numPr>
          <w:ilvl w:val="0"/>
          <w:numId w:val="5"/>
        </w:numPr>
        <w:ind w:left="270" w:hanging="270"/>
        <w:rPr>
          <w:sz w:val="20"/>
        </w:rPr>
      </w:pPr>
      <w:r w:rsidRPr="00DA7BED">
        <w:rPr>
          <w:sz w:val="20"/>
        </w:rPr>
        <w:t>LORVisitor:</w:t>
      </w:r>
    </w:p>
    <w:p w:rsidR="00DA7BED" w:rsidRPr="00DA7BED" w:rsidRDefault="00DA7BED" w:rsidP="00DA7BED">
      <w:pPr>
        <w:pStyle w:val="ListParagraph"/>
        <w:numPr>
          <w:ilvl w:val="0"/>
          <w:numId w:val="17"/>
        </w:numPr>
        <w:rPr>
          <w:sz w:val="20"/>
        </w:rPr>
      </w:pPr>
      <w:r w:rsidRPr="00DA7BED">
        <w:rPr>
          <w:sz w:val="20"/>
        </w:rPr>
        <w:t>Contains all the logical operators replacement java classes</w:t>
      </w:r>
    </w:p>
    <w:p w:rsidR="00DA7BED" w:rsidRPr="00DA7BED" w:rsidRDefault="00DA7BED" w:rsidP="00DA7BED">
      <w:pPr>
        <w:pStyle w:val="ListParagraph"/>
        <w:numPr>
          <w:ilvl w:val="0"/>
          <w:numId w:val="17"/>
        </w:numPr>
        <w:rPr>
          <w:rFonts w:ascii="Courier New" w:hAnsi="Courier New" w:cs="Courier New"/>
          <w:i/>
          <w:sz w:val="20"/>
        </w:rPr>
      </w:pPr>
      <w:r w:rsidRPr="00DA7BED">
        <w:rPr>
          <w:rFonts w:ascii="Courier New" w:hAnsi="Courier New" w:cs="Courier New"/>
          <w:i/>
          <w:sz w:val="20"/>
        </w:rPr>
        <w:t>visit(InfixExpression exp)</w:t>
      </w:r>
    </w:p>
    <w:p w:rsidR="00DA7BED" w:rsidRPr="00DA7BED" w:rsidRDefault="00DA7BED" w:rsidP="00DA7BED">
      <w:pPr>
        <w:pStyle w:val="ListParagraph"/>
        <w:numPr>
          <w:ilvl w:val="0"/>
          <w:numId w:val="5"/>
        </w:numPr>
        <w:ind w:left="270" w:hanging="270"/>
        <w:rPr>
          <w:sz w:val="20"/>
        </w:rPr>
      </w:pPr>
      <w:r w:rsidRPr="00DA7BED">
        <w:rPr>
          <w:sz w:val="20"/>
        </w:rPr>
        <w:t>RORVisitor:</w:t>
      </w:r>
    </w:p>
    <w:p w:rsidR="00DA7BED" w:rsidRPr="00DA7BED" w:rsidRDefault="00DA7BED" w:rsidP="00DA7BED">
      <w:pPr>
        <w:pStyle w:val="ListParagraph"/>
        <w:numPr>
          <w:ilvl w:val="0"/>
          <w:numId w:val="17"/>
        </w:numPr>
        <w:rPr>
          <w:sz w:val="20"/>
        </w:rPr>
      </w:pPr>
      <w:r w:rsidRPr="00DA7BED">
        <w:rPr>
          <w:sz w:val="20"/>
        </w:rPr>
        <w:t>Contains all the relational operators replacement java classes</w:t>
      </w:r>
    </w:p>
    <w:p w:rsidR="00DA7BED" w:rsidRPr="00DA7BED" w:rsidRDefault="00DA7BED" w:rsidP="00DA7BED">
      <w:pPr>
        <w:pStyle w:val="ListParagraph"/>
        <w:numPr>
          <w:ilvl w:val="0"/>
          <w:numId w:val="17"/>
        </w:numPr>
        <w:rPr>
          <w:rFonts w:ascii="Courier New" w:hAnsi="Courier New" w:cs="Courier New"/>
          <w:i/>
          <w:sz w:val="20"/>
        </w:rPr>
      </w:pPr>
      <w:r w:rsidRPr="00DA7BED">
        <w:rPr>
          <w:rFonts w:ascii="Courier New" w:hAnsi="Courier New" w:cs="Courier New"/>
          <w:i/>
          <w:sz w:val="20"/>
        </w:rPr>
        <w:t>visit(InfixExpression exp)</w:t>
      </w:r>
    </w:p>
    <w:p w:rsidR="00DA7BED" w:rsidRPr="00DA7BED" w:rsidRDefault="00DA7BED" w:rsidP="00DA7BED">
      <w:pPr>
        <w:pStyle w:val="ListParagraph"/>
        <w:numPr>
          <w:ilvl w:val="0"/>
          <w:numId w:val="5"/>
        </w:numPr>
        <w:ind w:left="270" w:hanging="270"/>
        <w:rPr>
          <w:sz w:val="20"/>
        </w:rPr>
      </w:pPr>
      <w:r w:rsidRPr="00DA7BED">
        <w:rPr>
          <w:sz w:val="20"/>
        </w:rPr>
        <w:t>SORVisitor:</w:t>
      </w:r>
    </w:p>
    <w:p w:rsidR="00DA7BED" w:rsidRPr="00DA7BED" w:rsidRDefault="00DA7BED" w:rsidP="00DA7BED">
      <w:pPr>
        <w:pStyle w:val="ListParagraph"/>
        <w:numPr>
          <w:ilvl w:val="0"/>
          <w:numId w:val="17"/>
        </w:numPr>
        <w:rPr>
          <w:sz w:val="20"/>
        </w:rPr>
      </w:pPr>
      <w:r w:rsidRPr="00DA7BED">
        <w:rPr>
          <w:sz w:val="20"/>
        </w:rPr>
        <w:t>Contains all the shift operators replacement java classes</w:t>
      </w:r>
    </w:p>
    <w:p w:rsidR="00DA7BED" w:rsidRPr="00DA7BED" w:rsidRDefault="00DA7BED" w:rsidP="00DA7BED">
      <w:pPr>
        <w:pStyle w:val="ListParagraph"/>
        <w:numPr>
          <w:ilvl w:val="0"/>
          <w:numId w:val="17"/>
        </w:numPr>
        <w:rPr>
          <w:rFonts w:ascii="Courier New" w:hAnsi="Courier New" w:cs="Courier New"/>
          <w:i/>
          <w:sz w:val="20"/>
        </w:rPr>
      </w:pPr>
      <w:r w:rsidRPr="00DA7BED">
        <w:rPr>
          <w:rFonts w:ascii="Courier New" w:hAnsi="Courier New" w:cs="Courier New"/>
          <w:i/>
          <w:sz w:val="20"/>
        </w:rPr>
        <w:t>visit(InfixExpression exp)</w:t>
      </w:r>
    </w:p>
    <w:p w:rsidR="00DA7BED" w:rsidRPr="00DA7BED" w:rsidRDefault="00DA7BED" w:rsidP="00DA7BED">
      <w:pPr>
        <w:pStyle w:val="ListParagraph"/>
        <w:numPr>
          <w:ilvl w:val="0"/>
          <w:numId w:val="5"/>
        </w:numPr>
        <w:ind w:left="270" w:hanging="270"/>
        <w:rPr>
          <w:sz w:val="20"/>
        </w:rPr>
      </w:pPr>
      <w:r w:rsidRPr="00DA7BED">
        <w:rPr>
          <w:sz w:val="20"/>
        </w:rPr>
        <w:t>AORVisitor:</w:t>
      </w:r>
    </w:p>
    <w:p w:rsidR="00DA7BED" w:rsidRPr="00DA7BED" w:rsidRDefault="00DA7BED" w:rsidP="00DA7BED">
      <w:pPr>
        <w:pStyle w:val="ListParagraph"/>
        <w:numPr>
          <w:ilvl w:val="0"/>
          <w:numId w:val="17"/>
        </w:numPr>
        <w:rPr>
          <w:sz w:val="20"/>
        </w:rPr>
      </w:pPr>
      <w:r w:rsidRPr="00DA7BED">
        <w:rPr>
          <w:sz w:val="20"/>
        </w:rPr>
        <w:t>Contains all the arithmetic operators replacement java classes</w:t>
      </w:r>
    </w:p>
    <w:p w:rsidR="00DA7BED" w:rsidRDefault="00DA7BED" w:rsidP="00DA7BED">
      <w:pPr>
        <w:pStyle w:val="ListParagraph"/>
        <w:numPr>
          <w:ilvl w:val="0"/>
          <w:numId w:val="17"/>
        </w:numPr>
        <w:rPr>
          <w:rFonts w:ascii="Courier New" w:hAnsi="Courier New" w:cs="Courier New"/>
          <w:i/>
          <w:sz w:val="20"/>
        </w:rPr>
      </w:pPr>
      <w:r w:rsidRPr="00DA7BED">
        <w:rPr>
          <w:rFonts w:ascii="Courier New" w:hAnsi="Courier New" w:cs="Courier New"/>
          <w:i/>
          <w:sz w:val="20"/>
        </w:rPr>
        <w:t>visit(InfixExpression exp)</w:t>
      </w:r>
    </w:p>
    <w:p w:rsidR="004D6131" w:rsidRDefault="004D6131" w:rsidP="004D6131">
      <w:pPr>
        <w:pStyle w:val="ListParagraph"/>
        <w:ind w:left="270"/>
        <w:rPr>
          <w:sz w:val="20"/>
        </w:rPr>
      </w:pPr>
    </w:p>
    <w:p w:rsidR="004D6131" w:rsidRPr="004D6131" w:rsidRDefault="004D6131" w:rsidP="004D6131">
      <w:pPr>
        <w:pStyle w:val="ListParagraph"/>
        <w:numPr>
          <w:ilvl w:val="0"/>
          <w:numId w:val="18"/>
        </w:numPr>
        <w:ind w:left="270" w:hanging="270"/>
        <w:rPr>
          <w:sz w:val="20"/>
        </w:rPr>
      </w:pPr>
      <w:r w:rsidRPr="004D6131">
        <w:rPr>
          <w:sz w:val="20"/>
        </w:rPr>
        <w:t>Developed a driver program to generate the mutants by manipulating the source code for the existing project.</w:t>
      </w:r>
    </w:p>
    <w:p w:rsidR="004D6131" w:rsidRPr="004D6131" w:rsidRDefault="004D6131" w:rsidP="004D6131">
      <w:pPr>
        <w:pStyle w:val="ListParagraph"/>
        <w:numPr>
          <w:ilvl w:val="0"/>
          <w:numId w:val="18"/>
        </w:numPr>
        <w:ind w:left="270" w:hanging="270"/>
        <w:rPr>
          <w:sz w:val="20"/>
        </w:rPr>
      </w:pPr>
      <w:r w:rsidRPr="004D6131">
        <w:rPr>
          <w:sz w:val="20"/>
        </w:rPr>
        <w:t>Create Python script to run the jar file for the generator tool to create a dynamic testing environment to run on any project under consideration.</w:t>
      </w:r>
    </w:p>
    <w:p w:rsidR="004D6131" w:rsidRPr="00231898" w:rsidRDefault="004D6131" w:rsidP="004D6131">
      <w:pPr>
        <w:pStyle w:val="ListParagraph"/>
        <w:numPr>
          <w:ilvl w:val="0"/>
          <w:numId w:val="18"/>
        </w:numPr>
        <w:ind w:left="270" w:hanging="270"/>
        <w:rPr>
          <w:sz w:val="20"/>
        </w:rPr>
      </w:pPr>
      <w:r w:rsidRPr="004D6131">
        <w:rPr>
          <w:sz w:val="20"/>
        </w:rPr>
        <w:lastRenderedPageBreak/>
        <w:t>At last, we tested the quality of our tool by running it against various other GitHub projects that has more than 1000 LOC</w:t>
      </w:r>
    </w:p>
    <w:p w:rsidR="004D6131" w:rsidRDefault="004D6131" w:rsidP="009D21BB">
      <w:pPr>
        <w:pStyle w:val="Heading1"/>
        <w:spacing w:before="240"/>
      </w:pPr>
      <w:r>
        <w:t>ALGORITHM DESIGN</w:t>
      </w:r>
    </w:p>
    <w:p w:rsidR="00250C1C" w:rsidRDefault="004D6131" w:rsidP="004D6131">
      <w:pPr>
        <w:rPr>
          <w:sz w:val="20"/>
        </w:rPr>
      </w:pPr>
      <w:r w:rsidRPr="00250C1C">
        <w:rPr>
          <w:sz w:val="20"/>
        </w:rPr>
        <w:t>We have implemented the code su</w:t>
      </w:r>
      <w:r w:rsidR="00250C1C" w:rsidRPr="00250C1C">
        <w:rPr>
          <w:sz w:val="20"/>
        </w:rPr>
        <w:t>ch that all the possible mutant operators</w:t>
      </w:r>
      <w:r w:rsidRPr="00250C1C">
        <w:rPr>
          <w:sz w:val="20"/>
        </w:rPr>
        <w:t xml:space="preserve"> will be covered</w:t>
      </w:r>
      <w:r w:rsidR="00250C1C" w:rsidRPr="00250C1C">
        <w:rPr>
          <w:sz w:val="20"/>
        </w:rPr>
        <w:t xml:space="preserve"> wherever applicable. Initially we had an issue with less number of mutants generated due to some conditional issue in the logic which we eventually fixed it in the final version of the tool.</w:t>
      </w:r>
    </w:p>
    <w:p w:rsidR="00250C1C" w:rsidRDefault="00250C1C" w:rsidP="004D6131">
      <w:pPr>
        <w:rPr>
          <w:sz w:val="20"/>
        </w:rPr>
      </w:pPr>
      <w:r>
        <w:rPr>
          <w:sz w:val="20"/>
        </w:rPr>
        <w:t>The basic algorithm for mutant generation and execution works as below:</w:t>
      </w:r>
    </w:p>
    <w:p w:rsidR="0098361F" w:rsidRDefault="0098361F" w:rsidP="004D6131">
      <w:pPr>
        <w:rPr>
          <w:sz w:val="20"/>
        </w:rPr>
      </w:pPr>
    </w:p>
    <w:p w:rsidR="00F043B7" w:rsidRDefault="0098361F" w:rsidP="00F043B7">
      <w:pPr>
        <w:keepNext/>
        <w:jc w:val="center"/>
      </w:pPr>
      <w:r>
        <w:rPr>
          <w:noProof/>
        </w:rPr>
        <w:drawing>
          <wp:inline distT="0" distB="0" distL="0" distR="0" wp14:anchorId="10409260" wp14:editId="183C376E">
            <wp:extent cx="3116865" cy="1581150"/>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26015" cy="1585792"/>
                    </a:xfrm>
                    <a:prstGeom prst="rect">
                      <a:avLst/>
                    </a:prstGeom>
                  </pic:spPr>
                </pic:pic>
              </a:graphicData>
            </a:graphic>
          </wp:inline>
        </w:drawing>
      </w:r>
    </w:p>
    <w:p w:rsidR="0098361F" w:rsidRPr="00F043B7" w:rsidRDefault="00F043B7" w:rsidP="00F043B7">
      <w:pPr>
        <w:pStyle w:val="Caption"/>
        <w:rPr>
          <w:sz w:val="20"/>
        </w:rPr>
      </w:pPr>
      <w:r w:rsidRPr="00F043B7">
        <w:t xml:space="preserve">Figure </w:t>
      </w:r>
      <w:fldSimple w:instr=" SEQ Figure \* ARABIC ">
        <w:r>
          <w:rPr>
            <w:noProof/>
          </w:rPr>
          <w:t>3</w:t>
        </w:r>
      </w:fldSimple>
      <w:r w:rsidRPr="00F043B7">
        <w:t>: Mutant Generation</w:t>
      </w:r>
    </w:p>
    <w:p w:rsidR="00F043B7" w:rsidRDefault="0098361F" w:rsidP="00F043B7">
      <w:pPr>
        <w:keepNext/>
        <w:jc w:val="center"/>
      </w:pPr>
      <w:r>
        <w:rPr>
          <w:noProof/>
        </w:rPr>
        <w:drawing>
          <wp:inline distT="0" distB="0" distL="0" distR="0" wp14:anchorId="49B36414" wp14:editId="02132385">
            <wp:extent cx="2066925" cy="220075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86047" cy="2221115"/>
                    </a:xfrm>
                    <a:prstGeom prst="rect">
                      <a:avLst/>
                    </a:prstGeom>
                  </pic:spPr>
                </pic:pic>
              </a:graphicData>
            </a:graphic>
          </wp:inline>
        </w:drawing>
      </w:r>
    </w:p>
    <w:p w:rsidR="0098361F" w:rsidRPr="00F043B7" w:rsidRDefault="00F043B7" w:rsidP="00F043B7">
      <w:pPr>
        <w:pStyle w:val="Caption"/>
      </w:pPr>
      <w:r w:rsidRPr="00F043B7">
        <w:t xml:space="preserve">Figure </w:t>
      </w:r>
      <w:fldSimple w:instr=" SEQ Figure \* ARABIC ">
        <w:r>
          <w:rPr>
            <w:noProof/>
          </w:rPr>
          <w:t>4</w:t>
        </w:r>
      </w:fldSimple>
      <w:r w:rsidRPr="00F043B7">
        <w:t>: Mutant Execution</w:t>
      </w:r>
    </w:p>
    <w:p w:rsidR="00F043B7" w:rsidRPr="00F043B7" w:rsidRDefault="00F043B7" w:rsidP="00F043B7">
      <w:pPr>
        <w:rPr>
          <w:lang w:eastAsia="en-AU"/>
        </w:rPr>
      </w:pPr>
    </w:p>
    <w:p w:rsidR="00250C1C" w:rsidRDefault="00250C1C" w:rsidP="00250C1C">
      <w:pPr>
        <w:pStyle w:val="ListParagraph"/>
        <w:numPr>
          <w:ilvl w:val="0"/>
          <w:numId w:val="17"/>
        </w:numPr>
        <w:ind w:left="270" w:hanging="270"/>
        <w:rPr>
          <w:sz w:val="20"/>
        </w:rPr>
      </w:pPr>
      <w:r>
        <w:rPr>
          <w:sz w:val="20"/>
        </w:rPr>
        <w:t>Scan through the source code files</w:t>
      </w:r>
    </w:p>
    <w:p w:rsidR="00250C1C" w:rsidRDefault="00250C1C" w:rsidP="00250C1C">
      <w:pPr>
        <w:pStyle w:val="ListParagraph"/>
        <w:numPr>
          <w:ilvl w:val="0"/>
          <w:numId w:val="17"/>
        </w:numPr>
        <w:ind w:left="270" w:hanging="270"/>
        <w:rPr>
          <w:sz w:val="20"/>
        </w:rPr>
      </w:pPr>
      <w:r>
        <w:rPr>
          <w:sz w:val="20"/>
        </w:rPr>
        <w:t>Search for a statement which can be mutated</w:t>
      </w:r>
    </w:p>
    <w:p w:rsidR="004D6131" w:rsidRDefault="00250C1C" w:rsidP="00250C1C">
      <w:pPr>
        <w:pStyle w:val="ListParagraph"/>
        <w:numPr>
          <w:ilvl w:val="0"/>
          <w:numId w:val="17"/>
        </w:numPr>
        <w:ind w:left="270" w:hanging="270"/>
        <w:rPr>
          <w:sz w:val="20"/>
        </w:rPr>
      </w:pPr>
      <w:r>
        <w:rPr>
          <w:sz w:val="20"/>
        </w:rPr>
        <w:t>Using the visitor classes, apply all the possible mutation operators</w:t>
      </w:r>
    </w:p>
    <w:p w:rsidR="00250C1C" w:rsidRDefault="00250C1C" w:rsidP="00250C1C">
      <w:pPr>
        <w:pStyle w:val="ListParagraph"/>
        <w:numPr>
          <w:ilvl w:val="0"/>
          <w:numId w:val="17"/>
        </w:numPr>
        <w:ind w:left="270" w:hanging="270"/>
        <w:rPr>
          <w:sz w:val="20"/>
        </w:rPr>
      </w:pPr>
      <w:r>
        <w:rPr>
          <w:sz w:val="20"/>
        </w:rPr>
        <w:t>Create a copy of the original source code for all the mutants generated</w:t>
      </w:r>
    </w:p>
    <w:p w:rsidR="00250C1C" w:rsidRDefault="00250C1C" w:rsidP="00250C1C">
      <w:pPr>
        <w:pStyle w:val="ListParagraph"/>
        <w:numPr>
          <w:ilvl w:val="0"/>
          <w:numId w:val="17"/>
        </w:numPr>
        <w:ind w:left="270" w:hanging="270"/>
        <w:rPr>
          <w:sz w:val="20"/>
        </w:rPr>
      </w:pPr>
      <w:r>
        <w:rPr>
          <w:sz w:val="20"/>
        </w:rPr>
        <w:t>Create a data structure to store the mutation operator, line number and file name information</w:t>
      </w:r>
    </w:p>
    <w:p w:rsidR="00250C1C" w:rsidRDefault="00250C1C" w:rsidP="00250C1C">
      <w:pPr>
        <w:pStyle w:val="ListParagraph"/>
        <w:numPr>
          <w:ilvl w:val="0"/>
          <w:numId w:val="17"/>
        </w:numPr>
        <w:ind w:left="270" w:hanging="270"/>
        <w:rPr>
          <w:sz w:val="20"/>
        </w:rPr>
      </w:pPr>
      <w:r>
        <w:rPr>
          <w:sz w:val="20"/>
        </w:rPr>
        <w:t>The above step will reduce any redundant mutants</w:t>
      </w:r>
    </w:p>
    <w:p w:rsidR="00250C1C" w:rsidRDefault="00250C1C" w:rsidP="00250C1C">
      <w:pPr>
        <w:pStyle w:val="ListParagraph"/>
        <w:numPr>
          <w:ilvl w:val="0"/>
          <w:numId w:val="17"/>
        </w:numPr>
        <w:ind w:left="270" w:hanging="270"/>
        <w:rPr>
          <w:sz w:val="20"/>
        </w:rPr>
      </w:pPr>
      <w:r>
        <w:rPr>
          <w:sz w:val="20"/>
        </w:rPr>
        <w:t>Once all the mutants are generated, run the mutants against the test suite</w:t>
      </w:r>
    </w:p>
    <w:p w:rsidR="00250C1C" w:rsidRDefault="00250C1C" w:rsidP="00250C1C">
      <w:pPr>
        <w:pStyle w:val="ListParagraph"/>
        <w:numPr>
          <w:ilvl w:val="0"/>
          <w:numId w:val="17"/>
        </w:numPr>
        <w:ind w:left="270" w:hanging="270"/>
        <w:rPr>
          <w:sz w:val="20"/>
        </w:rPr>
      </w:pPr>
      <w:r>
        <w:rPr>
          <w:sz w:val="20"/>
        </w:rPr>
        <w:t>Create the mutation report to test the effectiveness of the test suite</w:t>
      </w:r>
    </w:p>
    <w:p w:rsidR="00231898" w:rsidRPr="00231898" w:rsidRDefault="00231898" w:rsidP="00231898">
      <w:pPr>
        <w:pStyle w:val="ListParagraph"/>
        <w:ind w:left="270"/>
        <w:rPr>
          <w:sz w:val="20"/>
        </w:rPr>
      </w:pPr>
    </w:p>
    <w:p w:rsidR="00250C1C" w:rsidRDefault="004A15E9" w:rsidP="00250C1C">
      <w:pPr>
        <w:pStyle w:val="Heading1"/>
      </w:pPr>
      <w:r>
        <w:t>EXECUTION STEPS</w:t>
      </w:r>
    </w:p>
    <w:p w:rsidR="00C172F7" w:rsidRDefault="00250C1C" w:rsidP="00250C1C">
      <w:pPr>
        <w:rPr>
          <w:sz w:val="20"/>
        </w:rPr>
      </w:pPr>
      <w:r w:rsidRPr="00C172F7">
        <w:rPr>
          <w:sz w:val="20"/>
        </w:rPr>
        <w:t xml:space="preserve">Our tool is developed as a standalone executable jar file along with a Python script to automate the pre and post execution steps such as </w:t>
      </w:r>
      <w:r w:rsidR="00C172F7" w:rsidRPr="00C172F7">
        <w:rPr>
          <w:sz w:val="20"/>
        </w:rPr>
        <w:t>directory clean-up and loading of source code from the path specified. The tool will run the maven tests for the existing Junit tests for the project against all the mutants and at the end will provide a mutation report in the end with all statistics of live mutants and killed mutants.</w:t>
      </w:r>
      <w:r w:rsidR="00C172F7">
        <w:rPr>
          <w:sz w:val="20"/>
        </w:rPr>
        <w:t xml:space="preserve"> The basic steps to run the tool is:</w:t>
      </w:r>
    </w:p>
    <w:p w:rsidR="00F043B7" w:rsidRDefault="0098361F" w:rsidP="00F043B7">
      <w:pPr>
        <w:keepNext/>
        <w:jc w:val="center"/>
      </w:pPr>
      <w:r>
        <w:object w:dxaOrig="2040"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5pt;height:163.5pt" o:ole="">
            <v:imagedata r:id="rId15" o:title=""/>
          </v:shape>
          <o:OLEObject Type="Embed" ProgID="Visio.Drawing.15" ShapeID="_x0000_i1025" DrawAspect="Content" ObjectID="_1542734007" r:id="rId16"/>
        </w:object>
      </w:r>
    </w:p>
    <w:p w:rsidR="004A15E9" w:rsidRDefault="00F043B7" w:rsidP="00F043B7">
      <w:pPr>
        <w:pStyle w:val="Caption"/>
        <w:rPr>
          <w:sz w:val="20"/>
        </w:rPr>
      </w:pPr>
      <w:r>
        <w:t xml:space="preserve">Figure </w:t>
      </w:r>
      <w:fldSimple w:instr=" SEQ Figure \* ARABIC ">
        <w:r>
          <w:rPr>
            <w:noProof/>
          </w:rPr>
          <w:t>5</w:t>
        </w:r>
      </w:fldSimple>
      <w:r>
        <w:t>: Execution flow</w:t>
      </w:r>
    </w:p>
    <w:p w:rsidR="00C172F7" w:rsidRPr="00FA268A" w:rsidRDefault="00C172F7" w:rsidP="00C172F7">
      <w:pPr>
        <w:rPr>
          <w:b/>
          <w:sz w:val="20"/>
        </w:rPr>
      </w:pPr>
      <w:r w:rsidRPr="00FA268A">
        <w:rPr>
          <w:b/>
          <w:sz w:val="20"/>
        </w:rPr>
        <w:t>Pre-requisites:</w:t>
      </w:r>
    </w:p>
    <w:p w:rsidR="00C172F7" w:rsidRDefault="00C172F7" w:rsidP="00C172F7">
      <w:pPr>
        <w:pStyle w:val="ListParagraph"/>
        <w:numPr>
          <w:ilvl w:val="0"/>
          <w:numId w:val="20"/>
        </w:numPr>
        <w:rPr>
          <w:sz w:val="20"/>
        </w:rPr>
      </w:pPr>
      <w:r>
        <w:rPr>
          <w:sz w:val="20"/>
        </w:rPr>
        <w:t xml:space="preserve">Must have Java8 and Python </w:t>
      </w:r>
      <w:r w:rsidR="00E60568">
        <w:rPr>
          <w:sz w:val="20"/>
        </w:rPr>
        <w:t>3</w:t>
      </w:r>
      <w:r>
        <w:rPr>
          <w:sz w:val="20"/>
        </w:rPr>
        <w:t xml:space="preserve"> on your system</w:t>
      </w:r>
    </w:p>
    <w:p w:rsidR="00C172F7" w:rsidRPr="00FA268A" w:rsidRDefault="00C172F7" w:rsidP="00C172F7">
      <w:pPr>
        <w:rPr>
          <w:b/>
          <w:sz w:val="20"/>
        </w:rPr>
      </w:pPr>
      <w:r w:rsidRPr="00FA268A">
        <w:rPr>
          <w:b/>
          <w:sz w:val="20"/>
        </w:rPr>
        <w:t>Steps:</w:t>
      </w:r>
    </w:p>
    <w:p w:rsidR="00C172F7" w:rsidRDefault="00C172F7" w:rsidP="00F043B7">
      <w:pPr>
        <w:pStyle w:val="ListParagraph"/>
        <w:numPr>
          <w:ilvl w:val="0"/>
          <w:numId w:val="19"/>
        </w:numPr>
        <w:ind w:left="360"/>
        <w:rPr>
          <w:sz w:val="20"/>
        </w:rPr>
      </w:pPr>
      <w:r>
        <w:rPr>
          <w:sz w:val="20"/>
        </w:rPr>
        <w:t xml:space="preserve">Place the </w:t>
      </w:r>
      <w:r w:rsidRPr="00C172F7">
        <w:rPr>
          <w:b/>
          <w:i/>
          <w:sz w:val="20"/>
        </w:rPr>
        <w:t>mutation.jar</w:t>
      </w:r>
      <w:r>
        <w:rPr>
          <w:sz w:val="20"/>
        </w:rPr>
        <w:t xml:space="preserve"> file and </w:t>
      </w:r>
      <w:r w:rsidRPr="00C172F7">
        <w:rPr>
          <w:b/>
          <w:i/>
          <w:sz w:val="20"/>
        </w:rPr>
        <w:t>testscript.py</w:t>
      </w:r>
      <w:r>
        <w:rPr>
          <w:sz w:val="20"/>
        </w:rPr>
        <w:t xml:space="preserve"> file in some directory on your machine</w:t>
      </w:r>
    </w:p>
    <w:p w:rsidR="002C01E3" w:rsidRPr="00F043B7" w:rsidRDefault="00C172F7" w:rsidP="00F043B7">
      <w:pPr>
        <w:pStyle w:val="ListParagraph"/>
        <w:numPr>
          <w:ilvl w:val="0"/>
          <w:numId w:val="19"/>
        </w:numPr>
        <w:ind w:left="360"/>
        <w:rPr>
          <w:sz w:val="20"/>
        </w:rPr>
      </w:pPr>
      <w:r w:rsidRPr="00F043B7">
        <w:rPr>
          <w:sz w:val="20"/>
        </w:rPr>
        <w:t>Inside command prompt, run the python script as</w:t>
      </w:r>
      <w:r w:rsidR="002C01E3" w:rsidRPr="00F043B7">
        <w:rPr>
          <w:sz w:val="20"/>
        </w:rPr>
        <w:t xml:space="preserve">: </w:t>
      </w:r>
    </w:p>
    <w:p w:rsidR="00C172F7" w:rsidRPr="002C01E3" w:rsidRDefault="002C01E3" w:rsidP="00F043B7">
      <w:pPr>
        <w:pStyle w:val="ListParagraph"/>
        <w:ind w:left="360"/>
        <w:rPr>
          <w:b/>
          <w:i/>
          <w:sz w:val="20"/>
        </w:rPr>
      </w:pPr>
      <w:r>
        <w:rPr>
          <w:sz w:val="20"/>
        </w:rPr>
        <w:t xml:space="preserve">               </w:t>
      </w:r>
      <w:r w:rsidR="00C172F7" w:rsidRPr="002C01E3">
        <w:rPr>
          <w:b/>
          <w:i/>
          <w:sz w:val="20"/>
        </w:rPr>
        <w:t>testscript.py</w:t>
      </w:r>
    </w:p>
    <w:p w:rsidR="00250C1C" w:rsidRDefault="00C172F7" w:rsidP="00F043B7">
      <w:pPr>
        <w:pStyle w:val="ListParagraph"/>
        <w:numPr>
          <w:ilvl w:val="0"/>
          <w:numId w:val="19"/>
        </w:numPr>
        <w:ind w:left="360"/>
        <w:rPr>
          <w:sz w:val="20"/>
        </w:rPr>
      </w:pPr>
      <w:r>
        <w:rPr>
          <w:sz w:val="20"/>
        </w:rPr>
        <w:t>Provide the project path</w:t>
      </w:r>
    </w:p>
    <w:p w:rsidR="00C172F7" w:rsidRPr="00C172F7" w:rsidRDefault="00C172F7" w:rsidP="00F043B7">
      <w:pPr>
        <w:pStyle w:val="ListParagraph"/>
        <w:numPr>
          <w:ilvl w:val="0"/>
          <w:numId w:val="19"/>
        </w:numPr>
        <w:ind w:left="360"/>
        <w:rPr>
          <w:sz w:val="20"/>
        </w:rPr>
      </w:pPr>
      <w:r>
        <w:rPr>
          <w:sz w:val="20"/>
        </w:rPr>
        <w:t xml:space="preserve">Then the python script will start the execution of generating the mutants in the same directory of your project directory with name </w:t>
      </w:r>
      <w:r w:rsidRPr="00C172F7">
        <w:rPr>
          <w:b/>
          <w:i/>
          <w:sz w:val="20"/>
        </w:rPr>
        <w:t>“mutants”</w:t>
      </w:r>
    </w:p>
    <w:p w:rsidR="00FA268A" w:rsidRPr="004A15E9" w:rsidRDefault="00C172F7" w:rsidP="00F043B7">
      <w:pPr>
        <w:pStyle w:val="ListParagraph"/>
        <w:numPr>
          <w:ilvl w:val="0"/>
          <w:numId w:val="19"/>
        </w:numPr>
        <w:ind w:left="360"/>
        <w:rPr>
          <w:sz w:val="20"/>
        </w:rPr>
      </w:pPr>
      <w:r w:rsidRPr="00C172F7">
        <w:rPr>
          <w:sz w:val="20"/>
        </w:rPr>
        <w:t>The</w:t>
      </w:r>
      <w:r>
        <w:rPr>
          <w:sz w:val="20"/>
        </w:rPr>
        <w:t xml:space="preserve"> script will execute all the mutants and create a mutation report which you can see on the command prompt</w:t>
      </w:r>
      <w:r w:rsidR="004A15E9">
        <w:rPr>
          <w:sz w:val="20"/>
        </w:rPr>
        <w:t xml:space="preserve"> as well as in the </w:t>
      </w:r>
      <w:r w:rsidR="004A15E9" w:rsidRPr="004A15E9">
        <w:rPr>
          <w:b/>
          <w:i/>
          <w:sz w:val="20"/>
        </w:rPr>
        <w:t>report.txt</w:t>
      </w:r>
      <w:r w:rsidR="004A15E9">
        <w:rPr>
          <w:sz w:val="20"/>
        </w:rPr>
        <w:t xml:space="preserve"> file</w:t>
      </w:r>
    </w:p>
    <w:p w:rsidR="00FA268A" w:rsidRDefault="00FA268A" w:rsidP="009D21BB">
      <w:pPr>
        <w:pStyle w:val="Heading1"/>
        <w:spacing w:before="240"/>
      </w:pPr>
      <w:r>
        <w:t>TOOLS AND TECHNOLOGIES</w:t>
      </w:r>
    </w:p>
    <w:p w:rsidR="00FA268A" w:rsidRPr="00FA268A" w:rsidRDefault="00FA268A" w:rsidP="00FA268A">
      <w:pPr>
        <w:rPr>
          <w:sz w:val="20"/>
        </w:rPr>
      </w:pPr>
      <w:r w:rsidRPr="00FA268A">
        <w:rPr>
          <w:sz w:val="20"/>
        </w:rPr>
        <w:t>For this project to be successful we have utilized various tools and technologies as below:</w:t>
      </w:r>
    </w:p>
    <w:p w:rsidR="00FA268A" w:rsidRPr="00FA268A" w:rsidRDefault="00FA268A" w:rsidP="00FA268A">
      <w:pPr>
        <w:rPr>
          <w:sz w:val="20"/>
        </w:rPr>
      </w:pPr>
      <w:r w:rsidRPr="00FA268A">
        <w:rPr>
          <w:b/>
          <w:sz w:val="20"/>
        </w:rPr>
        <w:t>Java</w:t>
      </w:r>
      <w:r w:rsidRPr="00FA268A">
        <w:rPr>
          <w:sz w:val="20"/>
        </w:rPr>
        <w:t xml:space="preserve"> – Implementation of mutant generation</w:t>
      </w:r>
    </w:p>
    <w:p w:rsidR="00FA268A" w:rsidRPr="00FA268A" w:rsidRDefault="00FA268A" w:rsidP="00FA268A">
      <w:pPr>
        <w:rPr>
          <w:sz w:val="20"/>
        </w:rPr>
      </w:pPr>
      <w:r w:rsidRPr="00FA268A">
        <w:rPr>
          <w:b/>
          <w:sz w:val="20"/>
        </w:rPr>
        <w:t>Maven</w:t>
      </w:r>
      <w:r w:rsidRPr="00FA268A">
        <w:rPr>
          <w:sz w:val="20"/>
        </w:rPr>
        <w:t xml:space="preserve"> – Execution of Junit tests</w:t>
      </w:r>
    </w:p>
    <w:p w:rsidR="00FA268A" w:rsidRPr="00FA268A" w:rsidRDefault="00FA268A" w:rsidP="00FA268A">
      <w:pPr>
        <w:rPr>
          <w:sz w:val="20"/>
        </w:rPr>
      </w:pPr>
      <w:r w:rsidRPr="00FA268A">
        <w:rPr>
          <w:b/>
          <w:sz w:val="20"/>
        </w:rPr>
        <w:t>Log4j</w:t>
      </w:r>
      <w:r w:rsidRPr="00FA268A">
        <w:rPr>
          <w:sz w:val="20"/>
        </w:rPr>
        <w:t xml:space="preserve"> – Logging framework for the tool which is useful in case of </w:t>
      </w:r>
      <w:r>
        <w:rPr>
          <w:sz w:val="20"/>
        </w:rPr>
        <w:t>d</w:t>
      </w:r>
      <w:r w:rsidRPr="00FA268A">
        <w:rPr>
          <w:sz w:val="20"/>
        </w:rPr>
        <w:t>ebugging</w:t>
      </w:r>
    </w:p>
    <w:p w:rsidR="00FA268A" w:rsidRDefault="00FA268A" w:rsidP="00FA268A">
      <w:pPr>
        <w:rPr>
          <w:sz w:val="20"/>
        </w:rPr>
      </w:pPr>
      <w:r w:rsidRPr="00FA268A">
        <w:rPr>
          <w:b/>
          <w:sz w:val="20"/>
        </w:rPr>
        <w:t>Python</w:t>
      </w:r>
      <w:r w:rsidRPr="00FA268A">
        <w:rPr>
          <w:sz w:val="20"/>
        </w:rPr>
        <w:t xml:space="preserve"> – Automation script for execution of test suite against </w:t>
      </w:r>
      <w:r>
        <w:rPr>
          <w:sz w:val="20"/>
        </w:rPr>
        <w:t>each</w:t>
      </w:r>
      <w:r w:rsidRPr="00FA268A">
        <w:rPr>
          <w:sz w:val="20"/>
        </w:rPr>
        <w:t xml:space="preserve"> mutant and provide a mutation report in the end</w:t>
      </w:r>
    </w:p>
    <w:p w:rsidR="00F043B7" w:rsidRDefault="00F043B7" w:rsidP="00FA268A">
      <w:pPr>
        <w:rPr>
          <w:sz w:val="20"/>
        </w:rPr>
      </w:pPr>
      <w:r w:rsidRPr="00F043B7">
        <w:rPr>
          <w:b/>
          <w:sz w:val="20"/>
        </w:rPr>
        <w:t>Eclipse</w:t>
      </w:r>
      <w:r>
        <w:rPr>
          <w:sz w:val="20"/>
        </w:rPr>
        <w:t xml:space="preserve"> - IDE for Java development</w:t>
      </w:r>
    </w:p>
    <w:p w:rsidR="00F043B7" w:rsidRDefault="00F043B7" w:rsidP="00FA268A">
      <w:pPr>
        <w:rPr>
          <w:sz w:val="20"/>
        </w:rPr>
      </w:pPr>
      <w:r w:rsidRPr="00F043B7">
        <w:rPr>
          <w:b/>
          <w:sz w:val="20"/>
        </w:rPr>
        <w:t>GitHub</w:t>
      </w:r>
      <w:r>
        <w:rPr>
          <w:sz w:val="20"/>
        </w:rPr>
        <w:t xml:space="preserve"> - Collaboration tool for Version Control</w:t>
      </w:r>
    </w:p>
    <w:p w:rsidR="00FA268A" w:rsidRDefault="00FA268A" w:rsidP="009D21BB">
      <w:pPr>
        <w:pStyle w:val="Heading1"/>
        <w:spacing w:before="240"/>
      </w:pPr>
      <w:r>
        <w:lastRenderedPageBreak/>
        <w:t>CHALLENGES</w:t>
      </w:r>
    </w:p>
    <w:p w:rsidR="00FA268A" w:rsidRPr="00231898" w:rsidRDefault="00FA268A" w:rsidP="00FA268A">
      <w:pPr>
        <w:rPr>
          <w:sz w:val="20"/>
        </w:rPr>
      </w:pPr>
      <w:r w:rsidRPr="00231898">
        <w:rPr>
          <w:sz w:val="20"/>
        </w:rPr>
        <w:t>The idea of mutation testing is pretty interesting but at the same time, it is also challenging to perform on all the projects especially when your project is very complex. There were few challenges that we faced during the course of project development such as:</w:t>
      </w:r>
    </w:p>
    <w:p w:rsidR="00FA268A" w:rsidRPr="00231898" w:rsidRDefault="00FA268A" w:rsidP="00FA268A">
      <w:pPr>
        <w:pStyle w:val="ListParagraph"/>
        <w:numPr>
          <w:ilvl w:val="0"/>
          <w:numId w:val="21"/>
        </w:numPr>
        <w:ind w:left="270" w:hanging="270"/>
        <w:rPr>
          <w:sz w:val="20"/>
        </w:rPr>
      </w:pPr>
      <w:r w:rsidRPr="00231898">
        <w:rPr>
          <w:b/>
          <w:sz w:val="20"/>
        </w:rPr>
        <w:t>Handling the ‘+’ operator replacement</w:t>
      </w:r>
      <w:r w:rsidRPr="00231898">
        <w:rPr>
          <w:sz w:val="20"/>
        </w:rPr>
        <w:t xml:space="preserve"> – As the ‘+’ operator is used for concatenation of the string along with the arithmetic operations, we had to consider this case in our code. We did this using the JDT class </w:t>
      </w:r>
      <w:r w:rsidRPr="00231898">
        <w:rPr>
          <w:b/>
          <w:i/>
          <w:sz w:val="20"/>
        </w:rPr>
        <w:t xml:space="preserve">InfixExpression </w:t>
      </w:r>
      <w:r w:rsidRPr="00231898">
        <w:rPr>
          <w:sz w:val="20"/>
        </w:rPr>
        <w:t>which allows the identify the left and right operand of a statement</w:t>
      </w:r>
      <w:r w:rsidR="00231898" w:rsidRPr="00231898">
        <w:rPr>
          <w:sz w:val="20"/>
        </w:rPr>
        <w:t>, so when both the operands were strings we ignored the replacement</w:t>
      </w:r>
    </w:p>
    <w:p w:rsidR="00231898" w:rsidRPr="00231898" w:rsidRDefault="00231898" w:rsidP="00FA268A">
      <w:pPr>
        <w:pStyle w:val="ListParagraph"/>
        <w:numPr>
          <w:ilvl w:val="0"/>
          <w:numId w:val="21"/>
        </w:numPr>
        <w:ind w:left="270" w:hanging="270"/>
        <w:rPr>
          <w:sz w:val="20"/>
        </w:rPr>
      </w:pPr>
      <w:r w:rsidRPr="00231898">
        <w:rPr>
          <w:b/>
          <w:sz w:val="20"/>
        </w:rPr>
        <w:t>Time Consuming</w:t>
      </w:r>
      <w:r w:rsidRPr="00231898">
        <w:rPr>
          <w:sz w:val="20"/>
        </w:rPr>
        <w:t xml:space="preserve"> – This is a known limitation of mutation testing that it takes a long time to execute. In order to reduce that, we used the selective mutation and random mutation strategy which aims to run mutation testing only of selected operators. This reduced the running time but not as effective as it was expected.</w:t>
      </w:r>
    </w:p>
    <w:p w:rsidR="00231898" w:rsidRDefault="00231898" w:rsidP="009D21BB">
      <w:pPr>
        <w:pStyle w:val="Heading1"/>
        <w:spacing w:before="240"/>
      </w:pPr>
      <w:r>
        <w:t>EXPERIMENTAL RESULTS</w:t>
      </w:r>
    </w:p>
    <w:p w:rsidR="00231898" w:rsidRPr="004A15E9" w:rsidRDefault="00231898" w:rsidP="00231898">
      <w:pPr>
        <w:rPr>
          <w:sz w:val="20"/>
        </w:rPr>
      </w:pPr>
      <w:r w:rsidRPr="004A15E9">
        <w:rPr>
          <w:sz w:val="20"/>
        </w:rPr>
        <w:t xml:space="preserve">We used the existing GitHub project to run our tool and carry out the experimental results. Apart from this, we also tried to run the code with couple of other projects from GitHub to compare the results and check the correctness of our tool. </w:t>
      </w:r>
    </w:p>
    <w:p w:rsidR="00231898" w:rsidRPr="004A15E9" w:rsidRDefault="00231898" w:rsidP="00231898">
      <w:pPr>
        <w:rPr>
          <w:sz w:val="20"/>
        </w:rPr>
      </w:pPr>
      <w:r w:rsidRPr="004A15E9">
        <w:rPr>
          <w:sz w:val="20"/>
        </w:rPr>
        <w:t>Below are few screenshots of our results:</w:t>
      </w:r>
    </w:p>
    <w:p w:rsidR="00231898" w:rsidRPr="004A15E9" w:rsidRDefault="00231898" w:rsidP="00231898">
      <w:pPr>
        <w:pStyle w:val="ListParagraph"/>
        <w:numPr>
          <w:ilvl w:val="0"/>
          <w:numId w:val="22"/>
        </w:numPr>
        <w:rPr>
          <w:b/>
          <w:sz w:val="20"/>
        </w:rPr>
      </w:pPr>
      <w:r w:rsidRPr="004A15E9">
        <w:rPr>
          <w:b/>
          <w:sz w:val="20"/>
        </w:rPr>
        <w:t>Mutant Generation</w:t>
      </w:r>
    </w:p>
    <w:p w:rsidR="002C01E3" w:rsidRDefault="00231898" w:rsidP="00B755E6">
      <w:pPr>
        <w:rPr>
          <w:sz w:val="20"/>
        </w:rPr>
      </w:pPr>
      <w:r w:rsidRPr="004A15E9">
        <w:rPr>
          <w:sz w:val="20"/>
        </w:rPr>
        <w:t>The screenshot shows the mutant as a project copy with a change in the file</w:t>
      </w:r>
      <w:r w:rsidR="00B755E6" w:rsidRPr="004A15E9">
        <w:rPr>
          <w:sz w:val="20"/>
        </w:rPr>
        <w:t xml:space="preserve"> for the mutant. These mutants are created using the </w:t>
      </w:r>
      <w:r w:rsidR="00B755E6" w:rsidRPr="004A15E9">
        <w:rPr>
          <w:b/>
          <w:i/>
          <w:sz w:val="20"/>
        </w:rPr>
        <w:t>GenerateMutants.java</w:t>
      </w:r>
      <w:r w:rsidR="00B755E6" w:rsidRPr="004A15E9">
        <w:rPr>
          <w:sz w:val="20"/>
        </w:rPr>
        <w:t xml:space="preserve"> file inside the </w:t>
      </w:r>
      <w:r w:rsidR="00B755E6" w:rsidRPr="004A15E9">
        <w:rPr>
          <w:b/>
          <w:i/>
          <w:sz w:val="20"/>
        </w:rPr>
        <w:t>mutants.jar</w:t>
      </w:r>
      <w:r w:rsidR="00B755E6" w:rsidRPr="004A15E9">
        <w:rPr>
          <w:sz w:val="20"/>
        </w:rPr>
        <w:t xml:space="preserve"> executable</w:t>
      </w:r>
      <w:r w:rsidR="007F1BA4">
        <w:rPr>
          <w:sz w:val="20"/>
        </w:rPr>
        <w:t xml:space="preserve"> file.</w:t>
      </w:r>
    </w:p>
    <w:p w:rsidR="00594815" w:rsidRDefault="00594815" w:rsidP="00B755E6">
      <w:pPr>
        <w:rPr>
          <w:sz w:val="20"/>
        </w:rPr>
      </w:pPr>
      <w:r>
        <w:rPr>
          <w:noProof/>
        </w:rPr>
        <w:drawing>
          <wp:inline distT="0" distB="0" distL="0" distR="0" wp14:anchorId="3E5B3DA2" wp14:editId="3E4D5A24">
            <wp:extent cx="3049270" cy="504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49270" cy="504825"/>
                    </a:xfrm>
                    <a:prstGeom prst="rect">
                      <a:avLst/>
                    </a:prstGeom>
                  </pic:spPr>
                </pic:pic>
              </a:graphicData>
            </a:graphic>
          </wp:inline>
        </w:drawing>
      </w:r>
    </w:p>
    <w:p w:rsidR="00F043B7" w:rsidRDefault="00B56E41" w:rsidP="00F043B7">
      <w:pPr>
        <w:keepNext/>
      </w:pPr>
      <w:r>
        <w:rPr>
          <w:noProof/>
        </w:rPr>
        <w:drawing>
          <wp:inline distT="0" distB="0" distL="0" distR="0" wp14:anchorId="3D02556D" wp14:editId="1D941ADB">
            <wp:extent cx="3049270" cy="23355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49270" cy="2335530"/>
                    </a:xfrm>
                    <a:prstGeom prst="rect">
                      <a:avLst/>
                    </a:prstGeom>
                  </pic:spPr>
                </pic:pic>
              </a:graphicData>
            </a:graphic>
          </wp:inline>
        </w:drawing>
      </w:r>
    </w:p>
    <w:p w:rsidR="00B56E41" w:rsidRDefault="00F043B7" w:rsidP="00F043B7">
      <w:pPr>
        <w:pStyle w:val="Caption"/>
        <w:rPr>
          <w:sz w:val="20"/>
        </w:rPr>
      </w:pPr>
      <w:r>
        <w:t xml:space="preserve">Figure </w:t>
      </w:r>
      <w:fldSimple w:instr=" SEQ Figure \* ARABIC ">
        <w:r>
          <w:rPr>
            <w:noProof/>
          </w:rPr>
          <w:t>6</w:t>
        </w:r>
      </w:fldSimple>
      <w:r>
        <w:t>: Mutant Generation Screenshot</w:t>
      </w:r>
    </w:p>
    <w:p w:rsidR="00B56E41" w:rsidRDefault="00B56E41" w:rsidP="00B755E6">
      <w:pPr>
        <w:rPr>
          <w:sz w:val="20"/>
        </w:rPr>
      </w:pPr>
    </w:p>
    <w:p w:rsidR="00F043B7" w:rsidRPr="004A15E9" w:rsidRDefault="00F043B7" w:rsidP="00B755E6">
      <w:pPr>
        <w:rPr>
          <w:sz w:val="20"/>
        </w:rPr>
      </w:pPr>
    </w:p>
    <w:p w:rsidR="00231898" w:rsidRPr="004A15E9" w:rsidRDefault="00B755E6" w:rsidP="00231898">
      <w:pPr>
        <w:pStyle w:val="ListParagraph"/>
        <w:numPr>
          <w:ilvl w:val="0"/>
          <w:numId w:val="22"/>
        </w:numPr>
        <w:rPr>
          <w:b/>
          <w:sz w:val="20"/>
        </w:rPr>
      </w:pPr>
      <w:r w:rsidRPr="004A15E9">
        <w:rPr>
          <w:b/>
          <w:sz w:val="20"/>
        </w:rPr>
        <w:t>Log4j logging</w:t>
      </w:r>
    </w:p>
    <w:p w:rsidR="00B755E6" w:rsidRDefault="00B755E6" w:rsidP="00B755E6">
      <w:pPr>
        <w:rPr>
          <w:sz w:val="20"/>
        </w:rPr>
      </w:pPr>
      <w:r w:rsidRPr="004A15E9">
        <w:rPr>
          <w:sz w:val="20"/>
        </w:rPr>
        <w:t>This screenshot shows the logs generated for the code by the log4j framework for mutant generation</w:t>
      </w:r>
      <w:r w:rsidR="007F1BA4">
        <w:rPr>
          <w:sz w:val="20"/>
        </w:rPr>
        <w:t xml:space="preserve"> and execution.</w:t>
      </w:r>
    </w:p>
    <w:p w:rsidR="00F043B7" w:rsidRDefault="00B56E41" w:rsidP="00F043B7">
      <w:pPr>
        <w:keepNext/>
      </w:pPr>
      <w:r>
        <w:rPr>
          <w:noProof/>
        </w:rPr>
        <w:drawing>
          <wp:inline distT="0" distB="0" distL="0" distR="0" wp14:anchorId="7F927AA7" wp14:editId="31786562">
            <wp:extent cx="3049270" cy="11436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49270" cy="1143635"/>
                    </a:xfrm>
                    <a:prstGeom prst="rect">
                      <a:avLst/>
                    </a:prstGeom>
                  </pic:spPr>
                </pic:pic>
              </a:graphicData>
            </a:graphic>
          </wp:inline>
        </w:drawing>
      </w:r>
    </w:p>
    <w:p w:rsidR="00594815" w:rsidRDefault="00F043B7" w:rsidP="00F043B7">
      <w:pPr>
        <w:pStyle w:val="Caption"/>
        <w:spacing w:after="200"/>
        <w:rPr>
          <w:sz w:val="20"/>
        </w:rPr>
      </w:pPr>
      <w:r>
        <w:t xml:space="preserve">Figure </w:t>
      </w:r>
      <w:fldSimple w:instr=" SEQ Figure \* ARABIC ">
        <w:r>
          <w:rPr>
            <w:noProof/>
          </w:rPr>
          <w:t>7</w:t>
        </w:r>
      </w:fldSimple>
      <w:r>
        <w:t>: Log4j Screenshot</w:t>
      </w:r>
    </w:p>
    <w:p w:rsidR="00231898" w:rsidRPr="007F1BA4" w:rsidRDefault="00B755E6" w:rsidP="00231898">
      <w:pPr>
        <w:pStyle w:val="ListParagraph"/>
        <w:numPr>
          <w:ilvl w:val="0"/>
          <w:numId w:val="22"/>
        </w:numPr>
        <w:rPr>
          <w:b/>
          <w:sz w:val="20"/>
        </w:rPr>
      </w:pPr>
      <w:r w:rsidRPr="007F1BA4">
        <w:rPr>
          <w:b/>
          <w:sz w:val="20"/>
        </w:rPr>
        <w:t>Test failure by Maven</w:t>
      </w:r>
    </w:p>
    <w:p w:rsidR="00B755E6" w:rsidRDefault="00B755E6" w:rsidP="00B755E6">
      <w:pPr>
        <w:rPr>
          <w:sz w:val="20"/>
        </w:rPr>
      </w:pPr>
      <w:r w:rsidRPr="004A15E9">
        <w:rPr>
          <w:sz w:val="20"/>
        </w:rPr>
        <w:t>The below screenshot shows the test which is failed by maven for the mutant project</w:t>
      </w:r>
      <w:r w:rsidR="007F1BA4">
        <w:rPr>
          <w:sz w:val="20"/>
        </w:rPr>
        <w:t xml:space="preserve"> when “mvn test” command is executed by the python script in order to run the Junit test cases. </w:t>
      </w:r>
    </w:p>
    <w:p w:rsidR="00F043B7" w:rsidRDefault="00B56E41" w:rsidP="00F043B7">
      <w:pPr>
        <w:keepNext/>
      </w:pPr>
      <w:r>
        <w:rPr>
          <w:noProof/>
        </w:rPr>
        <w:drawing>
          <wp:inline distT="0" distB="0" distL="0" distR="0" wp14:anchorId="47A2922C" wp14:editId="42CE85F1">
            <wp:extent cx="3454653" cy="23431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59308" cy="2346308"/>
                    </a:xfrm>
                    <a:prstGeom prst="rect">
                      <a:avLst/>
                    </a:prstGeom>
                  </pic:spPr>
                </pic:pic>
              </a:graphicData>
            </a:graphic>
          </wp:inline>
        </w:drawing>
      </w:r>
    </w:p>
    <w:p w:rsidR="00B56E41" w:rsidRDefault="00F043B7" w:rsidP="00F043B7">
      <w:pPr>
        <w:pStyle w:val="Caption"/>
        <w:spacing w:after="200"/>
        <w:rPr>
          <w:sz w:val="20"/>
        </w:rPr>
      </w:pPr>
      <w:r>
        <w:t xml:space="preserve">Figure </w:t>
      </w:r>
      <w:fldSimple w:instr=" SEQ Figure \* ARABIC ">
        <w:r>
          <w:rPr>
            <w:noProof/>
          </w:rPr>
          <w:t>8</w:t>
        </w:r>
      </w:fldSimple>
      <w:r>
        <w:t>: Maven Screenshot</w:t>
      </w:r>
    </w:p>
    <w:p w:rsidR="00B755E6" w:rsidRPr="004A15E9" w:rsidRDefault="00B755E6" w:rsidP="00B755E6">
      <w:pPr>
        <w:pStyle w:val="ListParagraph"/>
        <w:numPr>
          <w:ilvl w:val="0"/>
          <w:numId w:val="22"/>
        </w:numPr>
        <w:rPr>
          <w:b/>
          <w:sz w:val="20"/>
        </w:rPr>
      </w:pPr>
      <w:r w:rsidRPr="004A15E9">
        <w:rPr>
          <w:b/>
          <w:sz w:val="20"/>
        </w:rPr>
        <w:t>Mutation Report</w:t>
      </w:r>
    </w:p>
    <w:p w:rsidR="00B755E6" w:rsidRDefault="00B755E6" w:rsidP="00B755E6">
      <w:pPr>
        <w:rPr>
          <w:sz w:val="20"/>
        </w:rPr>
      </w:pPr>
      <w:r w:rsidRPr="004A15E9">
        <w:rPr>
          <w:sz w:val="20"/>
        </w:rPr>
        <w:t>The final screenshot shows the mutation report that will be generated by the Python script once all the mutants are executed against the test suite. This indicates the number of live and killed mutants in the project.</w:t>
      </w:r>
    </w:p>
    <w:p w:rsidR="00F043B7" w:rsidRDefault="00B56E41" w:rsidP="00F043B7">
      <w:pPr>
        <w:keepNext/>
      </w:pPr>
      <w:r>
        <w:rPr>
          <w:noProof/>
        </w:rPr>
        <w:drawing>
          <wp:inline distT="0" distB="0" distL="0" distR="0" wp14:anchorId="2409C55C" wp14:editId="25E530D1">
            <wp:extent cx="3049270" cy="120396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49270" cy="1203960"/>
                    </a:xfrm>
                    <a:prstGeom prst="rect">
                      <a:avLst/>
                    </a:prstGeom>
                  </pic:spPr>
                </pic:pic>
              </a:graphicData>
            </a:graphic>
          </wp:inline>
        </w:drawing>
      </w:r>
    </w:p>
    <w:p w:rsidR="00B56E41" w:rsidRDefault="00F043B7" w:rsidP="00F043B7">
      <w:pPr>
        <w:pStyle w:val="Caption"/>
        <w:rPr>
          <w:sz w:val="20"/>
        </w:rPr>
      </w:pPr>
      <w:r>
        <w:t xml:space="preserve">Figure </w:t>
      </w:r>
      <w:fldSimple w:instr=" SEQ Figure \* ARABIC ">
        <w:r>
          <w:rPr>
            <w:noProof/>
          </w:rPr>
          <w:t>9</w:t>
        </w:r>
      </w:fldSimple>
      <w:r>
        <w:t>: Mutation Report</w:t>
      </w:r>
    </w:p>
    <w:p w:rsidR="00B56E41" w:rsidRDefault="00B56E41" w:rsidP="00B755E6">
      <w:pPr>
        <w:rPr>
          <w:sz w:val="20"/>
        </w:rPr>
      </w:pPr>
    </w:p>
    <w:p w:rsidR="00F043B7" w:rsidRPr="004A15E9" w:rsidRDefault="00F043B7" w:rsidP="00B755E6">
      <w:pPr>
        <w:rPr>
          <w:sz w:val="20"/>
        </w:rPr>
      </w:pPr>
    </w:p>
    <w:p w:rsidR="00B755E6" w:rsidRPr="004A15E9" w:rsidRDefault="00B755E6" w:rsidP="00B755E6">
      <w:pPr>
        <w:pStyle w:val="ListParagraph"/>
        <w:numPr>
          <w:ilvl w:val="0"/>
          <w:numId w:val="22"/>
        </w:numPr>
        <w:rPr>
          <w:b/>
          <w:sz w:val="20"/>
        </w:rPr>
      </w:pPr>
      <w:r w:rsidRPr="004A15E9">
        <w:rPr>
          <w:b/>
          <w:sz w:val="20"/>
        </w:rPr>
        <w:lastRenderedPageBreak/>
        <w:t>Comparison graph</w:t>
      </w:r>
    </w:p>
    <w:p w:rsidR="00B56E41" w:rsidRDefault="00B755E6" w:rsidP="00B755E6">
      <w:pPr>
        <w:rPr>
          <w:sz w:val="20"/>
        </w:rPr>
      </w:pPr>
      <w:r w:rsidRPr="004A15E9">
        <w:rPr>
          <w:sz w:val="20"/>
        </w:rPr>
        <w:t>We ran the tool, against 2 other projects for the correctness and efficiency of our tool. The graph below shows the result of all the 3 projects which indicates that more the number of mutants</w:t>
      </w:r>
      <w:r w:rsidR="007F4215" w:rsidRPr="004A15E9">
        <w:rPr>
          <w:sz w:val="20"/>
        </w:rPr>
        <w:t>,</w:t>
      </w:r>
      <w:r w:rsidRPr="004A15E9">
        <w:rPr>
          <w:sz w:val="20"/>
        </w:rPr>
        <w:t xml:space="preserve"> better the chances of </w:t>
      </w:r>
      <w:r w:rsidR="007F4215" w:rsidRPr="004A15E9">
        <w:rPr>
          <w:sz w:val="20"/>
        </w:rPr>
        <w:t xml:space="preserve">finding the effectiveness of a </w:t>
      </w:r>
      <w:r w:rsidR="00F043B7">
        <w:rPr>
          <w:sz w:val="20"/>
        </w:rPr>
        <w:t>test suite.</w:t>
      </w:r>
    </w:p>
    <w:p w:rsidR="00F043B7" w:rsidRDefault="00F043B7" w:rsidP="00F043B7">
      <w:pPr>
        <w:keepNext/>
      </w:pPr>
      <w:r>
        <w:rPr>
          <w:noProof/>
        </w:rPr>
        <w:drawing>
          <wp:inline distT="0" distB="0" distL="0" distR="0" wp14:anchorId="01FE0D72" wp14:editId="0A56735B">
            <wp:extent cx="2676525" cy="2737836"/>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1472" cy="2753125"/>
                    </a:xfrm>
                    <a:prstGeom prst="rect">
                      <a:avLst/>
                    </a:prstGeom>
                  </pic:spPr>
                </pic:pic>
              </a:graphicData>
            </a:graphic>
          </wp:inline>
        </w:drawing>
      </w:r>
    </w:p>
    <w:p w:rsidR="00F043B7" w:rsidRDefault="00F043B7" w:rsidP="00F043B7">
      <w:pPr>
        <w:pStyle w:val="Caption"/>
        <w:rPr>
          <w:sz w:val="20"/>
        </w:rPr>
      </w:pPr>
      <w:r>
        <w:t xml:space="preserve">Figure </w:t>
      </w:r>
      <w:fldSimple w:instr=" SEQ Figure \* ARABIC ">
        <w:r>
          <w:rPr>
            <w:noProof/>
          </w:rPr>
          <w:t>10</w:t>
        </w:r>
      </w:fldSimple>
      <w:r>
        <w:t>: Comparison Chart</w:t>
      </w:r>
    </w:p>
    <w:p w:rsidR="009D21BB" w:rsidRDefault="009D21BB" w:rsidP="009D21BB">
      <w:pPr>
        <w:pStyle w:val="Heading1"/>
        <w:spacing w:before="240"/>
      </w:pPr>
      <w:bookmarkStart w:id="0" w:name="_GoBack"/>
      <w:bookmarkEnd w:id="0"/>
      <w:r>
        <w:t xml:space="preserve">FUTURE </w:t>
      </w:r>
      <w:r w:rsidR="007F4215">
        <w:t>SCOPE</w:t>
      </w:r>
    </w:p>
    <w:p w:rsidR="007F4215" w:rsidRDefault="007F4215" w:rsidP="009D21BB">
      <w:pPr>
        <w:rPr>
          <w:sz w:val="20"/>
        </w:rPr>
      </w:pPr>
      <w:r>
        <w:rPr>
          <w:sz w:val="20"/>
        </w:rPr>
        <w:t>For this project, we have implemented the basic working functionality of mutant generation and execution using the Operator based mutation testing. There are few updates that we are planning to do in future:</w:t>
      </w:r>
    </w:p>
    <w:p w:rsidR="007F4215" w:rsidRDefault="007F4215" w:rsidP="007F4215">
      <w:pPr>
        <w:pStyle w:val="ListParagraph"/>
        <w:numPr>
          <w:ilvl w:val="0"/>
          <w:numId w:val="23"/>
        </w:numPr>
        <w:ind w:left="270" w:hanging="270"/>
        <w:rPr>
          <w:sz w:val="20"/>
        </w:rPr>
      </w:pPr>
      <w:r>
        <w:rPr>
          <w:sz w:val="20"/>
        </w:rPr>
        <w:t>Adding more set of mutant operators to prove that our tool is efficient</w:t>
      </w:r>
    </w:p>
    <w:p w:rsidR="007F4215" w:rsidRDefault="007F4215" w:rsidP="007F4215">
      <w:pPr>
        <w:pStyle w:val="ListParagraph"/>
        <w:numPr>
          <w:ilvl w:val="0"/>
          <w:numId w:val="23"/>
        </w:numPr>
        <w:ind w:left="270" w:hanging="270"/>
        <w:rPr>
          <w:sz w:val="20"/>
        </w:rPr>
      </w:pPr>
      <w:r>
        <w:rPr>
          <w:sz w:val="20"/>
        </w:rPr>
        <w:t>Use the existing mutation testing tools to compare the results with our tool and perform necessary improvements in case of adding operators, refining code logic in order to improve performance</w:t>
      </w:r>
    </w:p>
    <w:p w:rsidR="007F4215" w:rsidRDefault="007F4215" w:rsidP="007F4215">
      <w:pPr>
        <w:pStyle w:val="ListParagraph"/>
        <w:numPr>
          <w:ilvl w:val="0"/>
          <w:numId w:val="23"/>
        </w:numPr>
        <w:ind w:left="270" w:hanging="270"/>
        <w:rPr>
          <w:sz w:val="20"/>
        </w:rPr>
      </w:pPr>
      <w:r>
        <w:rPr>
          <w:sz w:val="20"/>
        </w:rPr>
        <w:t>Open source the tool to GitHub community of users to get ideas from various developers all over the world interested in mutation testing which can marginally improve the quality of the tool in the near future</w:t>
      </w:r>
    </w:p>
    <w:p w:rsidR="009D21BB" w:rsidRDefault="007F4215" w:rsidP="007F4215">
      <w:pPr>
        <w:pStyle w:val="ListParagraph"/>
        <w:numPr>
          <w:ilvl w:val="0"/>
          <w:numId w:val="23"/>
        </w:numPr>
        <w:ind w:left="270" w:hanging="270"/>
        <w:rPr>
          <w:sz w:val="20"/>
        </w:rPr>
      </w:pPr>
      <w:r>
        <w:rPr>
          <w:sz w:val="20"/>
        </w:rPr>
        <w:t>Currently, the tool is making a copy of the project inserting the mutated statement in one of the file, this seems to be less effective as a degrades the performance</w:t>
      </w:r>
    </w:p>
    <w:p w:rsidR="004A15E9" w:rsidRPr="004A15E9" w:rsidRDefault="007F4215" w:rsidP="004A15E9">
      <w:pPr>
        <w:pStyle w:val="ListParagraph"/>
        <w:numPr>
          <w:ilvl w:val="0"/>
          <w:numId w:val="23"/>
        </w:numPr>
        <w:ind w:left="270" w:hanging="270"/>
        <w:rPr>
          <w:sz w:val="20"/>
        </w:rPr>
      </w:pPr>
      <w:r>
        <w:rPr>
          <w:sz w:val="20"/>
        </w:rPr>
        <w:t>In order to improve the performance, we plan to refine our code such that, only the mutated file is replaced in the original project without making a copy of the project</w:t>
      </w:r>
    </w:p>
    <w:p w:rsidR="00304E4B" w:rsidRDefault="00304E4B" w:rsidP="00304E4B">
      <w:pPr>
        <w:pStyle w:val="Heading1"/>
        <w:spacing w:before="120"/>
      </w:pPr>
      <w:r>
        <w:t>REFERENCES</w:t>
      </w:r>
    </w:p>
    <w:p w:rsidR="00304E4B" w:rsidRPr="00DA7BED" w:rsidRDefault="00304E4B" w:rsidP="00104399">
      <w:pPr>
        <w:pStyle w:val="References"/>
        <w:jc w:val="both"/>
        <w:rPr>
          <w:sz w:val="20"/>
        </w:rPr>
      </w:pPr>
      <w:r w:rsidRPr="00DA7BED">
        <w:rPr>
          <w:sz w:val="20"/>
        </w:rPr>
        <w:t>Yue Jia and Mark Harman, “An Analysis and Survey of the Development of</w:t>
      </w:r>
      <w:r w:rsidR="003A0AD3" w:rsidRPr="00DA7BED">
        <w:rPr>
          <w:sz w:val="20"/>
        </w:rPr>
        <w:t xml:space="preserve"> </w:t>
      </w:r>
      <w:r w:rsidRPr="00DA7BED">
        <w:rPr>
          <w:sz w:val="20"/>
        </w:rPr>
        <w:t>Mutation Testing</w:t>
      </w:r>
      <w:r w:rsidR="00B612A5" w:rsidRPr="00DA7BED">
        <w:rPr>
          <w:sz w:val="20"/>
        </w:rPr>
        <w:t>”</w:t>
      </w:r>
      <w:r w:rsidR="003A0AD3" w:rsidRPr="00DA7BED">
        <w:rPr>
          <w:sz w:val="20"/>
        </w:rPr>
        <w:t>, IEEE Transactions on Software Engineering.</w:t>
      </w:r>
    </w:p>
    <w:p w:rsidR="000E5307" w:rsidRPr="00DA7BED" w:rsidRDefault="000E5307" w:rsidP="00104399">
      <w:pPr>
        <w:pStyle w:val="References"/>
        <w:jc w:val="both"/>
        <w:rPr>
          <w:sz w:val="20"/>
        </w:rPr>
      </w:pPr>
      <w:r w:rsidRPr="00DA7BED">
        <w:rPr>
          <w:sz w:val="20"/>
        </w:rPr>
        <w:t>B. H. Smith and L. Williams, "An Empirical Evaluation of the MuJava Mutation Operators," in Testing: Academic and Industrial Conference Practice and Research Techniques-MUTATION,'07, 2007, pp. 193-202.</w:t>
      </w:r>
    </w:p>
    <w:p w:rsidR="00304E4B" w:rsidRPr="00DA7BED" w:rsidRDefault="000E5307" w:rsidP="00104399">
      <w:pPr>
        <w:pStyle w:val="References"/>
        <w:jc w:val="both"/>
        <w:rPr>
          <w:sz w:val="20"/>
        </w:rPr>
      </w:pPr>
      <w:r w:rsidRPr="00DA7BED">
        <w:rPr>
          <w:sz w:val="20"/>
        </w:rPr>
        <w:t>I. Moore, "Jester-a Junit test tester," in 2nd International Conference on Extreme Programming and Flexible Processed in Software Engineering, Italy, 2001</w:t>
      </w:r>
      <w:r w:rsidR="00304E4B" w:rsidRPr="00DA7BED">
        <w:rPr>
          <w:sz w:val="20"/>
        </w:rPr>
        <w:t>.</w:t>
      </w:r>
    </w:p>
    <w:p w:rsidR="003157E7" w:rsidRPr="00DA7BED" w:rsidRDefault="003157E7" w:rsidP="00104399">
      <w:pPr>
        <w:pStyle w:val="References"/>
        <w:jc w:val="both"/>
        <w:rPr>
          <w:sz w:val="20"/>
        </w:rPr>
      </w:pPr>
      <w:r w:rsidRPr="00DA7BED">
        <w:rPr>
          <w:sz w:val="20"/>
        </w:rPr>
        <w:t xml:space="preserve">Shweta Rani, Bharti Suri and Sunil Kumar Khatri, </w:t>
      </w:r>
      <w:r w:rsidR="00B612A5" w:rsidRPr="00DA7BED">
        <w:rPr>
          <w:sz w:val="20"/>
        </w:rPr>
        <w:t>“</w:t>
      </w:r>
      <w:r w:rsidRPr="00DA7BED">
        <w:rPr>
          <w:sz w:val="20"/>
        </w:rPr>
        <w:t>Experimental Comparison of Automated Mutation Testing Tools for Java</w:t>
      </w:r>
      <w:r w:rsidR="00B612A5" w:rsidRPr="00DA7BED">
        <w:rPr>
          <w:sz w:val="20"/>
        </w:rPr>
        <w:t>”.</w:t>
      </w:r>
    </w:p>
    <w:p w:rsidR="00A05B70" w:rsidRPr="00DA7BED" w:rsidRDefault="00A05B70" w:rsidP="00A05B70">
      <w:pPr>
        <w:pStyle w:val="References"/>
        <w:numPr>
          <w:ilvl w:val="0"/>
          <w:numId w:val="0"/>
        </w:numPr>
        <w:ind w:left="360" w:hanging="360"/>
        <w:jc w:val="both"/>
        <w:rPr>
          <w:sz w:val="20"/>
        </w:rPr>
      </w:pPr>
      <w:r>
        <w:t>[5]</w:t>
      </w:r>
      <w:r w:rsidRPr="00A05B70">
        <w:rPr>
          <w:sz w:val="20"/>
        </w:rPr>
        <w:t xml:space="preserve"> </w:t>
      </w:r>
      <w:r>
        <w:rPr>
          <w:sz w:val="20"/>
        </w:rPr>
        <w:t xml:space="preserve">Yu-Seung </w:t>
      </w:r>
      <w:r w:rsidRPr="00A05B70">
        <w:rPr>
          <w:sz w:val="20"/>
        </w:rPr>
        <w:t>Ma</w:t>
      </w:r>
      <w:r w:rsidRPr="00DA7BED">
        <w:rPr>
          <w:sz w:val="20"/>
        </w:rPr>
        <w:t>, “</w:t>
      </w:r>
      <w:r w:rsidRPr="00A05B70">
        <w:rPr>
          <w:sz w:val="20"/>
        </w:rPr>
        <w:t>Descr</w:t>
      </w:r>
      <w:r>
        <w:rPr>
          <w:sz w:val="20"/>
        </w:rPr>
        <w:t xml:space="preserve">iption of muJava’s Method-level </w:t>
      </w:r>
      <w:r w:rsidRPr="00A05B70">
        <w:rPr>
          <w:sz w:val="20"/>
        </w:rPr>
        <w:t>Mutation Operators</w:t>
      </w:r>
      <w:r w:rsidRPr="00DA7BED">
        <w:rPr>
          <w:sz w:val="20"/>
        </w:rPr>
        <w:t>”.</w:t>
      </w:r>
    </w:p>
    <w:p w:rsidR="00A05B70" w:rsidRDefault="00A05B70" w:rsidP="00304E4B">
      <w:pPr>
        <w:pStyle w:val="References"/>
        <w:numPr>
          <w:ilvl w:val="0"/>
          <w:numId w:val="0"/>
        </w:numPr>
        <w:sectPr w:rsidR="00A05B70" w:rsidSect="00462121">
          <w:type w:val="continuous"/>
          <w:pgSz w:w="12240" w:h="15840" w:code="1"/>
          <w:pgMar w:top="1080" w:right="1080" w:bottom="1440" w:left="1080" w:header="720" w:footer="720" w:gutter="0"/>
          <w:cols w:num="2" w:space="476" w:equalWidth="0">
            <w:col w:w="4802" w:space="476"/>
            <w:col w:w="4802"/>
          </w:cols>
        </w:sectPr>
      </w:pPr>
    </w:p>
    <w:p w:rsidR="00F262C9" w:rsidRDefault="00F262C9" w:rsidP="00DA7BED">
      <w:pPr>
        <w:rPr>
          <w:rFonts w:ascii="Courier New" w:hAnsi="Courier New" w:cs="Courier New"/>
          <w:i/>
        </w:rPr>
      </w:pPr>
    </w:p>
    <w:sectPr w:rsidR="00F262C9" w:rsidSect="00462121">
      <w:type w:val="continuous"/>
      <w:pgSz w:w="12240" w:h="15840" w:code="1"/>
      <w:pgMar w:top="1080" w:right="1080" w:bottom="1440" w:left="1080" w:header="720" w:footer="720" w:gutter="0"/>
      <w:cols w:num="2" w:space="476" w:equalWidth="0">
        <w:col w:w="4802" w:space="476"/>
        <w:col w:w="4802"/>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1D65" w:rsidRDefault="00931D65">
      <w:r>
        <w:separator/>
      </w:r>
    </w:p>
  </w:endnote>
  <w:endnote w:type="continuationSeparator" w:id="0">
    <w:p w:rsidR="00931D65" w:rsidRDefault="00931D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riam">
    <w:altName w:val="Malgun Gothic Semilight"/>
    <w:charset w:val="B1"/>
    <w:family w:val="swiss"/>
    <w:pitch w:val="variable"/>
    <w:sig w:usb0="00000800"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05B5" w:rsidRDefault="00A105B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105B5" w:rsidRDefault="00A105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1D65" w:rsidRDefault="00931D65">
      <w:r>
        <w:separator/>
      </w:r>
    </w:p>
  </w:footnote>
  <w:footnote w:type="continuationSeparator" w:id="0">
    <w:p w:rsidR="00931D65" w:rsidRDefault="00931D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23610AE0"/>
    <w:multiLevelType w:val="hybridMultilevel"/>
    <w:tmpl w:val="76505BB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25FD1218"/>
    <w:multiLevelType w:val="hybridMultilevel"/>
    <w:tmpl w:val="3DEAA2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80268D"/>
    <w:multiLevelType w:val="hybridMultilevel"/>
    <w:tmpl w:val="5DA28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89554E"/>
    <w:multiLevelType w:val="hybridMultilevel"/>
    <w:tmpl w:val="3C54D0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166A3F"/>
    <w:multiLevelType w:val="hybridMultilevel"/>
    <w:tmpl w:val="88F4935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7595A0D"/>
    <w:multiLevelType w:val="hybridMultilevel"/>
    <w:tmpl w:val="437A1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CCB47A1"/>
    <w:multiLevelType w:val="hybridMultilevel"/>
    <w:tmpl w:val="3A9839D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D032754"/>
    <w:multiLevelType w:val="hybridMultilevel"/>
    <w:tmpl w:val="437A1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6D12B7"/>
    <w:multiLevelType w:val="hybridMultilevel"/>
    <w:tmpl w:val="4B042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7012D6"/>
    <w:multiLevelType w:val="hybridMultilevel"/>
    <w:tmpl w:val="E35AB2E8"/>
    <w:lvl w:ilvl="0" w:tplc="7BFAC52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6427538"/>
    <w:multiLevelType w:val="hybridMultilevel"/>
    <w:tmpl w:val="F2CABA52"/>
    <w:lvl w:ilvl="0" w:tplc="82A45DAC">
      <w:start w:val="5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7191AED"/>
    <w:multiLevelType w:val="hybridMultilevel"/>
    <w:tmpl w:val="2A460E7C"/>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5A1C4095"/>
    <w:multiLevelType w:val="hybridMultilevel"/>
    <w:tmpl w:val="B7F83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D83CE9"/>
    <w:multiLevelType w:val="hybridMultilevel"/>
    <w:tmpl w:val="437A1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1BD5746"/>
    <w:multiLevelType w:val="hybridMultilevel"/>
    <w:tmpl w:val="437A1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7C1371C"/>
    <w:multiLevelType w:val="hybridMultilevel"/>
    <w:tmpl w:val="84063A04"/>
    <w:lvl w:ilvl="0" w:tplc="30D82032">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E372AE"/>
    <w:multiLevelType w:val="hybridMultilevel"/>
    <w:tmpl w:val="955C6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19" w15:restartNumberingAfterBreak="0">
    <w:nsid w:val="706A55D4"/>
    <w:multiLevelType w:val="hybridMultilevel"/>
    <w:tmpl w:val="E07A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0EE38A9"/>
    <w:multiLevelType w:val="hybridMultilevel"/>
    <w:tmpl w:val="437A1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8"/>
  </w:num>
  <w:num w:numId="3">
    <w:abstractNumId w:val="4"/>
  </w:num>
  <w:num w:numId="4">
    <w:abstractNumId w:val="6"/>
  </w:num>
  <w:num w:numId="5">
    <w:abstractNumId w:val="5"/>
  </w:num>
  <w:num w:numId="6">
    <w:abstractNumId w:val="15"/>
  </w:num>
  <w:num w:numId="7">
    <w:abstractNumId w:val="8"/>
  </w:num>
  <w:num w:numId="8">
    <w:abstractNumId w:val="20"/>
  </w:num>
  <w:num w:numId="9">
    <w:abstractNumId w:val="14"/>
  </w:num>
  <w:num w:numId="10">
    <w:abstractNumId w:val="11"/>
  </w:num>
  <w:num w:numId="11">
    <w:abstractNumId w:val="0"/>
  </w:num>
  <w:num w:numId="12">
    <w:abstractNumId w:val="0"/>
  </w:num>
  <w:num w:numId="13">
    <w:abstractNumId w:val="9"/>
  </w:num>
  <w:num w:numId="14">
    <w:abstractNumId w:val="19"/>
  </w:num>
  <w:num w:numId="15">
    <w:abstractNumId w:val="2"/>
  </w:num>
  <w:num w:numId="16">
    <w:abstractNumId w:val="13"/>
  </w:num>
  <w:num w:numId="17">
    <w:abstractNumId w:val="16"/>
  </w:num>
  <w:num w:numId="18">
    <w:abstractNumId w:val="7"/>
  </w:num>
  <w:num w:numId="19">
    <w:abstractNumId w:val="10"/>
  </w:num>
  <w:num w:numId="20">
    <w:abstractNumId w:val="1"/>
  </w:num>
  <w:num w:numId="21">
    <w:abstractNumId w:val="17"/>
  </w:num>
  <w:num w:numId="22">
    <w:abstractNumId w:val="12"/>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08CF"/>
    <w:rsid w:val="00016D54"/>
    <w:rsid w:val="000213FF"/>
    <w:rsid w:val="000355F6"/>
    <w:rsid w:val="000522BD"/>
    <w:rsid w:val="00066C5C"/>
    <w:rsid w:val="0009634A"/>
    <w:rsid w:val="000964DA"/>
    <w:rsid w:val="000969E3"/>
    <w:rsid w:val="000A6043"/>
    <w:rsid w:val="000D4D6E"/>
    <w:rsid w:val="000E5307"/>
    <w:rsid w:val="00104399"/>
    <w:rsid w:val="0011718E"/>
    <w:rsid w:val="00123134"/>
    <w:rsid w:val="001378B9"/>
    <w:rsid w:val="0014349E"/>
    <w:rsid w:val="00151AB4"/>
    <w:rsid w:val="0015463A"/>
    <w:rsid w:val="0015530D"/>
    <w:rsid w:val="001578EE"/>
    <w:rsid w:val="00166721"/>
    <w:rsid w:val="00172159"/>
    <w:rsid w:val="0018418C"/>
    <w:rsid w:val="001B2139"/>
    <w:rsid w:val="001C2C0E"/>
    <w:rsid w:val="001E4A9D"/>
    <w:rsid w:val="001F5C99"/>
    <w:rsid w:val="00206035"/>
    <w:rsid w:val="00224AD4"/>
    <w:rsid w:val="00231898"/>
    <w:rsid w:val="00250C1C"/>
    <w:rsid w:val="00271A81"/>
    <w:rsid w:val="00275E43"/>
    <w:rsid w:val="00276401"/>
    <w:rsid w:val="0027698B"/>
    <w:rsid w:val="00293832"/>
    <w:rsid w:val="002A6394"/>
    <w:rsid w:val="002B43A2"/>
    <w:rsid w:val="002C01E3"/>
    <w:rsid w:val="002D2C9C"/>
    <w:rsid w:val="002D6A57"/>
    <w:rsid w:val="00304E4B"/>
    <w:rsid w:val="00304FE3"/>
    <w:rsid w:val="003157E7"/>
    <w:rsid w:val="00320747"/>
    <w:rsid w:val="00337ADD"/>
    <w:rsid w:val="0037078B"/>
    <w:rsid w:val="00371E69"/>
    <w:rsid w:val="00375299"/>
    <w:rsid w:val="00377A65"/>
    <w:rsid w:val="003A0AD3"/>
    <w:rsid w:val="003B4153"/>
    <w:rsid w:val="003B48A0"/>
    <w:rsid w:val="003D3B6F"/>
    <w:rsid w:val="003D6992"/>
    <w:rsid w:val="003E2653"/>
    <w:rsid w:val="003E3258"/>
    <w:rsid w:val="00406E58"/>
    <w:rsid w:val="00462121"/>
    <w:rsid w:val="00474255"/>
    <w:rsid w:val="004A15E9"/>
    <w:rsid w:val="004D6131"/>
    <w:rsid w:val="004D68FC"/>
    <w:rsid w:val="00501934"/>
    <w:rsid w:val="00571CED"/>
    <w:rsid w:val="005842F9"/>
    <w:rsid w:val="00594815"/>
    <w:rsid w:val="005B6A93"/>
    <w:rsid w:val="005D28A1"/>
    <w:rsid w:val="005E109A"/>
    <w:rsid w:val="005E1FC1"/>
    <w:rsid w:val="005E2081"/>
    <w:rsid w:val="005E26B1"/>
    <w:rsid w:val="00601E55"/>
    <w:rsid w:val="00603A4D"/>
    <w:rsid w:val="006108DC"/>
    <w:rsid w:val="0061710B"/>
    <w:rsid w:val="00621EE9"/>
    <w:rsid w:val="0062758A"/>
    <w:rsid w:val="0065233B"/>
    <w:rsid w:val="00670FEF"/>
    <w:rsid w:val="0068547D"/>
    <w:rsid w:val="00690F02"/>
    <w:rsid w:val="0069356A"/>
    <w:rsid w:val="006A044B"/>
    <w:rsid w:val="006A1FA3"/>
    <w:rsid w:val="006D451E"/>
    <w:rsid w:val="006E00F2"/>
    <w:rsid w:val="007144E4"/>
    <w:rsid w:val="00737114"/>
    <w:rsid w:val="00752F93"/>
    <w:rsid w:val="007532DC"/>
    <w:rsid w:val="00754260"/>
    <w:rsid w:val="0077730D"/>
    <w:rsid w:val="00787583"/>
    <w:rsid w:val="00790AD7"/>
    <w:rsid w:val="00793DF2"/>
    <w:rsid w:val="007C08CF"/>
    <w:rsid w:val="007C3600"/>
    <w:rsid w:val="007D1E1F"/>
    <w:rsid w:val="007D4AB7"/>
    <w:rsid w:val="007F1BA4"/>
    <w:rsid w:val="007F4215"/>
    <w:rsid w:val="007F48FB"/>
    <w:rsid w:val="007F6B74"/>
    <w:rsid w:val="0081752D"/>
    <w:rsid w:val="008303B3"/>
    <w:rsid w:val="00842EDC"/>
    <w:rsid w:val="008536AF"/>
    <w:rsid w:val="00854C18"/>
    <w:rsid w:val="0085524D"/>
    <w:rsid w:val="0087266C"/>
    <w:rsid w:val="0087467E"/>
    <w:rsid w:val="0087751A"/>
    <w:rsid w:val="008A4E35"/>
    <w:rsid w:val="008B0897"/>
    <w:rsid w:val="008B197E"/>
    <w:rsid w:val="008B1A77"/>
    <w:rsid w:val="008F7414"/>
    <w:rsid w:val="00917B79"/>
    <w:rsid w:val="009223C1"/>
    <w:rsid w:val="0092779D"/>
    <w:rsid w:val="00931D65"/>
    <w:rsid w:val="00935216"/>
    <w:rsid w:val="00941EFD"/>
    <w:rsid w:val="0095214B"/>
    <w:rsid w:val="00963A81"/>
    <w:rsid w:val="0098361F"/>
    <w:rsid w:val="00990D79"/>
    <w:rsid w:val="009B701B"/>
    <w:rsid w:val="009D081B"/>
    <w:rsid w:val="009D21BB"/>
    <w:rsid w:val="009D7B5B"/>
    <w:rsid w:val="009F334B"/>
    <w:rsid w:val="009F590A"/>
    <w:rsid w:val="00A013E0"/>
    <w:rsid w:val="00A05B70"/>
    <w:rsid w:val="00A105B5"/>
    <w:rsid w:val="00A40DCB"/>
    <w:rsid w:val="00A50E0D"/>
    <w:rsid w:val="00A60B73"/>
    <w:rsid w:val="00A643A0"/>
    <w:rsid w:val="00A66E61"/>
    <w:rsid w:val="00AA718F"/>
    <w:rsid w:val="00AB2D87"/>
    <w:rsid w:val="00AB4ECF"/>
    <w:rsid w:val="00AE2664"/>
    <w:rsid w:val="00B54221"/>
    <w:rsid w:val="00B56E41"/>
    <w:rsid w:val="00B606DF"/>
    <w:rsid w:val="00B612A5"/>
    <w:rsid w:val="00B61B14"/>
    <w:rsid w:val="00B63F89"/>
    <w:rsid w:val="00B755E6"/>
    <w:rsid w:val="00B869C3"/>
    <w:rsid w:val="00B91AA9"/>
    <w:rsid w:val="00BB4C79"/>
    <w:rsid w:val="00BB7C3A"/>
    <w:rsid w:val="00BC4C60"/>
    <w:rsid w:val="00BD0776"/>
    <w:rsid w:val="00BF3697"/>
    <w:rsid w:val="00C10A0E"/>
    <w:rsid w:val="00C172F7"/>
    <w:rsid w:val="00C64945"/>
    <w:rsid w:val="00C7192F"/>
    <w:rsid w:val="00C7584B"/>
    <w:rsid w:val="00C75A25"/>
    <w:rsid w:val="00C80173"/>
    <w:rsid w:val="00C855E0"/>
    <w:rsid w:val="00CB3886"/>
    <w:rsid w:val="00CB4646"/>
    <w:rsid w:val="00CC70B8"/>
    <w:rsid w:val="00CD7EC6"/>
    <w:rsid w:val="00D220F2"/>
    <w:rsid w:val="00D3292B"/>
    <w:rsid w:val="00D66772"/>
    <w:rsid w:val="00D73644"/>
    <w:rsid w:val="00D93AB7"/>
    <w:rsid w:val="00DA70EA"/>
    <w:rsid w:val="00DA7BED"/>
    <w:rsid w:val="00DB7AD4"/>
    <w:rsid w:val="00DF3FDC"/>
    <w:rsid w:val="00DF439A"/>
    <w:rsid w:val="00DF4467"/>
    <w:rsid w:val="00E1645D"/>
    <w:rsid w:val="00E25A67"/>
    <w:rsid w:val="00E26518"/>
    <w:rsid w:val="00E3178B"/>
    <w:rsid w:val="00E460FF"/>
    <w:rsid w:val="00E60568"/>
    <w:rsid w:val="00E66F01"/>
    <w:rsid w:val="00E85F30"/>
    <w:rsid w:val="00E87D25"/>
    <w:rsid w:val="00E96C76"/>
    <w:rsid w:val="00EA75F7"/>
    <w:rsid w:val="00EC1F6A"/>
    <w:rsid w:val="00ED3D93"/>
    <w:rsid w:val="00EE4E93"/>
    <w:rsid w:val="00F043B7"/>
    <w:rsid w:val="00F061AD"/>
    <w:rsid w:val="00F262C9"/>
    <w:rsid w:val="00F3115D"/>
    <w:rsid w:val="00F34659"/>
    <w:rsid w:val="00F44961"/>
    <w:rsid w:val="00F50B82"/>
    <w:rsid w:val="00F5619A"/>
    <w:rsid w:val="00F75F72"/>
    <w:rsid w:val="00F8656D"/>
    <w:rsid w:val="00F92543"/>
    <w:rsid w:val="00F96495"/>
    <w:rsid w:val="00FA268A"/>
    <w:rsid w:val="00FA5867"/>
    <w:rsid w:val="00FC05F7"/>
    <w:rsid w:val="00FC7E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C6A5028"/>
  <w15:docId w15:val="{A6C5ECB9-1061-48FC-BE39-1151951F48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Normal">
    <w:name w:val="Normal"/>
    <w:qFormat/>
    <w:pPr>
      <w:spacing w:after="80"/>
      <w:jc w:val="both"/>
    </w:pPr>
    <w:rPr>
      <w:sz w:val="18"/>
    </w:rPr>
  </w:style>
  <w:style w:type="paragraph" w:styleId="Heading1">
    <w:name w:val="heading 1"/>
    <w:basedOn w:val="Normal"/>
    <w:next w:val="Normal"/>
    <w:link w:val="Heading1Char"/>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rsid w:val="00F5619A"/>
    <w:pPr>
      <w:spacing w:after="0"/>
      <w:jc w:val="center"/>
    </w:pPr>
    <w:rPr>
      <w:rFonts w:ascii="Helvetica" w:hAnsi="Helvetica"/>
      <w:sz w:val="20"/>
    </w:rPr>
  </w:style>
  <w:style w:type="paragraph" w:styleId="FootnoteText">
    <w:name w:val="footnote text"/>
    <w:basedOn w:val="Normal"/>
    <w:semiHidden/>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link w:val="BodyTextIndentChar"/>
    <w:pPr>
      <w:spacing w:after="0"/>
      <w:ind w:firstLine="360"/>
    </w:pPr>
  </w:style>
  <w:style w:type="paragraph" w:styleId="DocumentMap">
    <w:name w:val="Document Map"/>
    <w:basedOn w:val="Normal"/>
    <w:semiHidden/>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pPr>
      <w:framePr w:w="4680" w:h="2112" w:hRule="exact" w:hSpace="187" w:wrap="around" w:vAnchor="page" w:hAnchor="page" w:x="1155" w:y="12245" w:anchorLock="1"/>
      <w:spacing w:after="0"/>
    </w:pPr>
    <w:rPr>
      <w:sz w:val="16"/>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character" w:styleId="FollowedHyperlink">
    <w:name w:val="FollowedHyperlink"/>
    <w:rsid w:val="0062758A"/>
    <w:rPr>
      <w:color w:val="800080"/>
      <w:u w:val="single"/>
    </w:rPr>
  </w:style>
  <w:style w:type="character" w:styleId="Strong">
    <w:name w:val="Strong"/>
    <w:uiPriority w:val="22"/>
    <w:qFormat/>
    <w:rsid w:val="00B606DF"/>
    <w:rPr>
      <w:rFonts w:cs="Times New Roman"/>
      <w:b/>
      <w:bCs/>
    </w:rPr>
  </w:style>
  <w:style w:type="character" w:customStyle="1" w:styleId="Heading1Char">
    <w:name w:val="Heading 1 Char"/>
    <w:basedOn w:val="DefaultParagraphFont"/>
    <w:link w:val="Heading1"/>
    <w:rsid w:val="00304E4B"/>
    <w:rPr>
      <w:b/>
      <w:kern w:val="28"/>
      <w:sz w:val="24"/>
    </w:rPr>
  </w:style>
  <w:style w:type="character" w:customStyle="1" w:styleId="BodyTextIndentChar">
    <w:name w:val="Body Text Indent Char"/>
    <w:basedOn w:val="DefaultParagraphFont"/>
    <w:link w:val="BodyTextIndent"/>
    <w:rsid w:val="00304E4B"/>
    <w:rPr>
      <w:sz w:val="18"/>
    </w:rPr>
  </w:style>
  <w:style w:type="table" w:styleId="TableGrid">
    <w:name w:val="Table Grid"/>
    <w:basedOn w:val="TableNormal"/>
    <w:rsid w:val="003D69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A586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sharmajaym2007/MutationTestingFramework"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hyperlink" Target="https://github.com/damianszczepanik/cucumber-reporting"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77B3D2-13B6-42FB-A8FB-77DC7FB1B6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1</TotalTime>
  <Pages>6</Pages>
  <Words>2551</Words>
  <Characters>14544</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17061</CharactersWithSpaces>
  <SharedDoc>false</SharedDoc>
  <HLinks>
    <vt:vector size="48" baseType="variant">
      <vt:variant>
        <vt:i4>3473518</vt:i4>
      </vt:variant>
      <vt:variant>
        <vt:i4>24</vt:i4>
      </vt:variant>
      <vt:variant>
        <vt:i4>0</vt:i4>
      </vt:variant>
      <vt:variant>
        <vt:i4>5</vt:i4>
      </vt:variant>
      <vt:variant>
        <vt:lpwstr>http://doi.acm.org/10.1145/90417.90738</vt:lpwstr>
      </vt:variant>
      <vt:variant>
        <vt:lpwstr/>
      </vt:variant>
      <vt:variant>
        <vt:i4>3735607</vt:i4>
      </vt:variant>
      <vt:variant>
        <vt:i4>21</vt:i4>
      </vt:variant>
      <vt:variant>
        <vt:i4>0</vt:i4>
      </vt:variant>
      <vt:variant>
        <vt:i4>5</vt:i4>
      </vt:variant>
      <vt:variant>
        <vt:lpwstr>http://dx.doi.org/10.1016/j.jss.2005.05.030</vt:lpwstr>
      </vt:variant>
      <vt:variant>
        <vt:lpwstr/>
      </vt:variant>
      <vt:variant>
        <vt:i4>1310784</vt:i4>
      </vt:variant>
      <vt:variant>
        <vt:i4>18</vt:i4>
      </vt:variant>
      <vt:variant>
        <vt:i4>0</vt:i4>
      </vt:variant>
      <vt:variant>
        <vt:i4>5</vt:i4>
      </vt:variant>
      <vt:variant>
        <vt:lpwstr>http://doi.acm.org/10.1145/964696.964697</vt:lpwstr>
      </vt:variant>
      <vt:variant>
        <vt:lpwstr/>
      </vt:variant>
      <vt:variant>
        <vt:i4>1310793</vt:i4>
      </vt:variant>
      <vt:variant>
        <vt:i4>15</vt:i4>
      </vt:variant>
      <vt:variant>
        <vt:i4>0</vt:i4>
      </vt:variant>
      <vt:variant>
        <vt:i4>5</vt:i4>
      </vt:variant>
      <vt:variant>
        <vt:lpwstr>http://doi.acm.org/10.1145/332040.332491</vt:lpwstr>
      </vt:variant>
      <vt:variant>
        <vt:lpwstr/>
      </vt:variant>
      <vt:variant>
        <vt:i4>2293880</vt:i4>
      </vt:variant>
      <vt:variant>
        <vt:i4>12</vt:i4>
      </vt:variant>
      <vt:variant>
        <vt:i4>0</vt:i4>
      </vt:variant>
      <vt:variant>
        <vt:i4>5</vt:i4>
      </vt:variant>
      <vt:variant>
        <vt:lpwstr>http://doi.acm.org/10.1145/161468.16147</vt:lpwstr>
      </vt:variant>
      <vt:variant>
        <vt:lpwstr/>
      </vt:variant>
      <vt:variant>
        <vt:i4>2424948</vt:i4>
      </vt:variant>
      <vt:variant>
        <vt:i4>9</vt:i4>
      </vt:variant>
      <vt:variant>
        <vt:i4>0</vt:i4>
      </vt:variant>
      <vt:variant>
        <vt:i4>5</vt:i4>
      </vt:variant>
      <vt:variant>
        <vt:lpwstr>http://library.caltech.edu/reference/abbreviations/</vt:lpwstr>
      </vt:variant>
      <vt:variant>
        <vt:lpwstr/>
      </vt:variant>
      <vt:variant>
        <vt:i4>2097211</vt:i4>
      </vt:variant>
      <vt:variant>
        <vt:i4>3</vt:i4>
      </vt:variant>
      <vt:variant>
        <vt:i4>0</vt:i4>
      </vt:variant>
      <vt:variant>
        <vt:i4>5</vt:i4>
      </vt:variant>
      <vt:variant>
        <vt:lpwstr>CCS-HOWTO-v5-2Sep2014.docx</vt:lpwstr>
      </vt:variant>
      <vt:variant>
        <vt:lpwstr/>
      </vt:variant>
      <vt:variant>
        <vt:i4>5636168</vt:i4>
      </vt:variant>
      <vt:variant>
        <vt:i4>0</vt:i4>
      </vt:variant>
      <vt:variant>
        <vt:i4>0</vt:i4>
      </vt:variant>
      <vt:variant>
        <vt:i4>5</vt:i4>
      </vt:variant>
      <vt:variant>
        <vt:lpwstr>http://www.acm.org/about/class/class/2012</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creator>End User Computing Services</dc:creator>
  <dc:description>\begin{CCSXML}
&lt;ccs2012&gt;
&lt;concept&gt;
&lt;concept_id&gt;10002951.10002952.10003190&lt;/concept_id&gt;
&lt;concept_desc&gt;Information systems~Database management system engines&lt;/concept_desc&gt;
&lt;concept_significance&gt;500&lt;/concept_significance&gt;
&lt;/concept&gt;
&lt;concept&gt;
&lt;concept_id&gt;10010147.10010341.10010349.10010362&lt;/concept_id&gt;
&lt;concept_desc&gt;Computing methodologies~Massively parallel and high-performance simulations&lt;/concept_desc&gt;
&lt;concept_significance&gt;500&lt;/concept_significance&gt;
&lt;/concept&gt;
&lt;concept&gt;
&lt;concept_id&gt;10003033.10003079&lt;/concept_id&gt;
&lt;concept_desc&gt;Networks~Network performance evaluation&lt;/concept_desc&gt;
&lt;concept_significance&gt;300&lt;/concept_significance&gt;
&lt;/concept&gt;
&lt;concept&gt;
&lt;concept_id&gt;10010520.10010575&lt;/concept_id&gt;
&lt;concept_desc&gt;Computer systems organization~Dependable and fault-tolerant systems and networks&lt;/concept_desc&gt;
&lt;concept_significance&gt;300&lt;/concept_significance&gt;
&lt;/concept&gt;
&lt;concept&gt;
&lt;concept_id&gt;10011007.10010940.10010971.10010980&lt;/concept_id&gt;
&lt;concept_desc&gt;Software and its engineering~Software system models&lt;/concept_desc&gt;
&lt;concept_significance&gt;300&lt;/concept_significance&gt;
&lt;/concept&gt;
&lt;concept&gt;
&lt;concept_id&gt;10011007.10011006.10011008.10011024.10011026&lt;/concept_id&gt;
&lt;concept_desc&gt;Software and its engineering~Inheritance&lt;/concept_desc&gt;
&lt;concept_significance&gt;300&lt;/concept_significance&gt;
&lt;/concept&gt;
&lt;concept&gt;
&lt;concept_id&gt;10002944.10011123.10011674&lt;/concept_id&gt;
&lt;concept_desc&gt;General and reference~Performance&lt;/concept_desc&gt;
&lt;concept_significance&gt;100&lt;/concept_significance&gt;
&lt;/concept&gt;
&lt;/ccs2012&gt;
\end{CCSXML}
\ccsdesc[500]{Information systems~Database management system engines}
\ccsdesc[500]{Computing methodologies~Massively parallel and high-performance simulations}
\ccsdesc[300]{Networks~Network performance evaluation}
\ccsdesc[300]{Computer systems organization~Dependable and fault-tolerant systems and networks}
\ccsdesc[300]{Software and its engineering~Software system models}
\ccsdesc[300]{Software and its engineering~Inheritance}
\ccsdesc[100]{General and reference~Performance}</dc:description>
  <cp:lastModifiedBy>Neel Parikh</cp:lastModifiedBy>
  <cp:revision>118</cp:revision>
  <cp:lastPrinted>2016-10-01T17:33:00Z</cp:lastPrinted>
  <dcterms:created xsi:type="dcterms:W3CDTF">2015-08-07T14:17:00Z</dcterms:created>
  <dcterms:modified xsi:type="dcterms:W3CDTF">2016-12-09T0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ed by">
    <vt:lpwstr>Gerald Murray</vt:lpwstr>
  </property>
</Properties>
</file>